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AFD10E" w14:textId="03BF6D69" w:rsidR="00A70B0F" w:rsidRDefault="00C8712D" w:rsidP="00C8712D">
      <w:r>
        <w:t xml:space="preserve">Project </w:t>
      </w:r>
      <w:r w:rsidR="00B455AD">
        <w:t>3</w:t>
      </w:r>
      <w:r>
        <w:t xml:space="preserve"> </w:t>
      </w:r>
      <w:r w:rsidR="00E22119">
        <w:t xml:space="preserve">– worth </w:t>
      </w:r>
      <w:r w:rsidR="00B455AD">
        <w:t>100</w:t>
      </w:r>
      <w:r w:rsidR="00E22119">
        <w:t xml:space="preserve"> Point</w:t>
      </w:r>
      <w:r w:rsidR="00A70B0F">
        <w:t>s – due Monday 10/21 at 4 PM.</w:t>
      </w:r>
    </w:p>
    <w:p w14:paraId="68B4FAE8" w14:textId="511AF43C" w:rsidR="00E22119" w:rsidRDefault="001A29D0" w:rsidP="00C8712D">
      <w:r>
        <w:t xml:space="preserve">Part 1.  AWS </w:t>
      </w:r>
      <w:r w:rsidR="00B455AD">
        <w:t>vs. Google Cost Estimation</w:t>
      </w:r>
      <w:r w:rsidR="00C072C7">
        <w:t xml:space="preserve"> – </w:t>
      </w:r>
      <w:r w:rsidR="00B455AD">
        <w:t>10</w:t>
      </w:r>
      <w:r w:rsidR="00C072C7">
        <w:t xml:space="preserve"> points</w:t>
      </w:r>
    </w:p>
    <w:p w14:paraId="0E6E69C9" w14:textId="2B90533C" w:rsidR="00B455AD" w:rsidRDefault="00B455AD" w:rsidP="00B455AD">
      <w:r>
        <w:t>Using the AWS and Google Cloud cost estimators, determine the cost for a typical cloud-based system.  Your goal is a</w:t>
      </w:r>
      <w:r w:rsidRPr="00B455AD">
        <w:t xml:space="preserve"> simple monthly cost estimate </w:t>
      </w:r>
      <w:r>
        <w:t>to compare</w:t>
      </w:r>
      <w:r w:rsidRPr="00B455AD">
        <w:t xml:space="preserve"> both Amazon Web Services and Google Cloud Platform</w:t>
      </w:r>
      <w:r>
        <w:t>.  You may select the services and elements of your system:  i</w:t>
      </w:r>
      <w:r w:rsidRPr="00B455AD">
        <w:t xml:space="preserve">nclude </w:t>
      </w:r>
      <w:r>
        <w:t xml:space="preserve">at least </w:t>
      </w:r>
      <w:r w:rsidRPr="00B455AD">
        <w:t>two Linux VMs and some data storage</w:t>
      </w:r>
      <w:r>
        <w:t>; t</w:t>
      </w:r>
      <w:r w:rsidRPr="00B455AD">
        <w:t xml:space="preserve">ry to make the two systems </w:t>
      </w:r>
      <w:r>
        <w:t xml:space="preserve">as </w:t>
      </w:r>
      <w:r w:rsidRPr="00B455AD">
        <w:t>close to the same functionality</w:t>
      </w:r>
      <w:r>
        <w:t xml:space="preserve"> as possible.  </w:t>
      </w:r>
      <w:r w:rsidRPr="00B455AD">
        <w:t xml:space="preserve">Print the results for both calculations and include them in </w:t>
      </w:r>
      <w:r>
        <w:t>a</w:t>
      </w:r>
      <w:r w:rsidRPr="00B455AD">
        <w:t xml:space="preserve"> PDF</w:t>
      </w:r>
      <w:r>
        <w:t xml:space="preserve"> named CloudCost.PDF; include this PDF in your Project 3 repository</w:t>
      </w:r>
    </w:p>
    <w:p w14:paraId="4B6F85B0" w14:textId="5107A67A" w:rsidR="00B455AD" w:rsidRDefault="00B455AD" w:rsidP="00B77D5E">
      <w:r>
        <w:t xml:space="preserve">The AWS calculator is at:  </w:t>
      </w:r>
      <w:hyperlink r:id="rId7" w:anchor="/addService" w:history="1">
        <w:r>
          <w:rPr>
            <w:rStyle w:val="Hyperlink"/>
          </w:rPr>
          <w:t>https://calculator.aws/#/addService</w:t>
        </w:r>
      </w:hyperlink>
    </w:p>
    <w:p w14:paraId="2431E720" w14:textId="66BDDEA6" w:rsidR="00B455AD" w:rsidRDefault="00B455AD" w:rsidP="00B77D5E">
      <w:r>
        <w:t xml:space="preserve">The Google calculator is: </w:t>
      </w:r>
      <w:hyperlink r:id="rId8" w:history="1">
        <w:r>
          <w:rPr>
            <w:rStyle w:val="Hyperlink"/>
          </w:rPr>
          <w:t>https://cloud.google.com/products/calculator/</w:t>
        </w:r>
      </w:hyperlink>
    </w:p>
    <w:p w14:paraId="46C3FDBB" w14:textId="225A9AFE" w:rsidR="00B77D5E" w:rsidRDefault="00B77D5E" w:rsidP="00B77D5E">
      <w:r>
        <w:t xml:space="preserve">Part 2.  </w:t>
      </w:r>
      <w:r w:rsidR="002F1D9D">
        <w:t>AWS Connectivity for Project 1 and 2 elements – 90 Points</w:t>
      </w:r>
    </w:p>
    <w:p w14:paraId="789E6E09" w14:textId="7B4EF6C5" w:rsidR="002F1D9D" w:rsidRDefault="00B77D5E" w:rsidP="002F1D9D">
      <w:pPr>
        <w:pStyle w:val="ListParagraph"/>
        <w:numPr>
          <w:ilvl w:val="0"/>
          <w:numId w:val="13"/>
        </w:numPr>
      </w:pPr>
      <w:r>
        <w:t xml:space="preserve">This project will allow you to </w:t>
      </w:r>
      <w:r w:rsidR="00106131">
        <w:t>explore</w:t>
      </w:r>
      <w:r>
        <w:t xml:space="preserve"> </w:t>
      </w:r>
      <w:r w:rsidR="00892EF6">
        <w:t xml:space="preserve">further </w:t>
      </w:r>
      <w:r w:rsidR="002F1D9D">
        <w:t>new technologies with your Project 1 and 2 parts</w:t>
      </w:r>
      <w:r w:rsidR="002B1742">
        <w:t>, including MQTT</w:t>
      </w:r>
      <w:r w:rsidR="00892EF6">
        <w:t xml:space="preserve"> and </w:t>
      </w:r>
      <w:r w:rsidR="002B1742">
        <w:t>AWS elements including IoT Core, Lambda, SQS, and SNS</w:t>
      </w:r>
    </w:p>
    <w:p w14:paraId="118E25A9" w14:textId="1BC24CF9" w:rsidR="00B77D5E" w:rsidRDefault="00B77D5E" w:rsidP="00D95CE9">
      <w:pPr>
        <w:pStyle w:val="ListParagraph"/>
        <w:numPr>
          <w:ilvl w:val="0"/>
          <w:numId w:val="13"/>
        </w:numPr>
      </w:pPr>
      <w:r>
        <w:t>The system will look something like this:</w:t>
      </w:r>
    </w:p>
    <w:p w14:paraId="080F9DFD" w14:textId="3D8B86B3" w:rsidR="002B1742" w:rsidRDefault="002B1742" w:rsidP="002B1742">
      <w:r>
        <w:object w:dxaOrig="15165" w:dyaOrig="9751" w14:anchorId="30B695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0.75pt" o:ole="">
            <v:imagedata r:id="rId9" o:title=""/>
          </v:shape>
          <o:OLEObject Type="Embed" ProgID="Visio.Drawing.15" ShapeID="_x0000_i1025" DrawAspect="Content" ObjectID="_1631955439" r:id="rId10"/>
        </w:object>
      </w:r>
    </w:p>
    <w:p w14:paraId="7034DD77" w14:textId="2CBB57A5" w:rsidR="001A29D0" w:rsidRDefault="001A29D0" w:rsidP="00C8712D"/>
    <w:p w14:paraId="638FDAC3" w14:textId="2E7E34C6" w:rsidR="00B77D5E" w:rsidRDefault="00B77D5E" w:rsidP="00BD733A">
      <w:pPr>
        <w:pStyle w:val="ListParagraph"/>
        <w:numPr>
          <w:ilvl w:val="0"/>
          <w:numId w:val="2"/>
        </w:numPr>
      </w:pPr>
      <w:r>
        <w:t>Your Project 1</w:t>
      </w:r>
      <w:r w:rsidR="002B1742">
        <w:t xml:space="preserve"> and 2 code will be used as a basis for Project 3.</w:t>
      </w:r>
    </w:p>
    <w:p w14:paraId="4E6E7CB5" w14:textId="785D58A6" w:rsidR="00B77D5E" w:rsidRDefault="00C072C7" w:rsidP="00BD733A">
      <w:pPr>
        <w:pStyle w:val="ListParagraph"/>
        <w:numPr>
          <w:ilvl w:val="0"/>
          <w:numId w:val="2"/>
        </w:numPr>
      </w:pPr>
      <w:r>
        <w:t>All functions of your</w:t>
      </w:r>
      <w:r w:rsidR="00B77D5E">
        <w:t xml:space="preserve"> Project 1 code and UI should continue to work after Project </w:t>
      </w:r>
      <w:r w:rsidR="002B1742">
        <w:t>3</w:t>
      </w:r>
      <w:r w:rsidR="00B77D5E">
        <w:t xml:space="preserve"> is complete</w:t>
      </w:r>
      <w:r>
        <w:t xml:space="preserve"> and when Project </w:t>
      </w:r>
      <w:r w:rsidR="002B1742">
        <w:t>3</w:t>
      </w:r>
      <w:r>
        <w:t xml:space="preserve"> is active.</w:t>
      </w:r>
    </w:p>
    <w:p w14:paraId="78A8D3F5" w14:textId="7AB0DC3B" w:rsidR="002B1742" w:rsidRDefault="002B1742" w:rsidP="002B1742">
      <w:pPr>
        <w:pStyle w:val="ListParagraph"/>
        <w:numPr>
          <w:ilvl w:val="0"/>
          <w:numId w:val="2"/>
        </w:numPr>
      </w:pPr>
      <w:r>
        <w:lastRenderedPageBreak/>
        <w:t>The AWS connection to AWS IoT should be made when your Project 1 code is started.</w:t>
      </w:r>
    </w:p>
    <w:p w14:paraId="57D6CCD1" w14:textId="179920C9" w:rsidR="005D6B9C" w:rsidRDefault="005D6B9C" w:rsidP="002B1742">
      <w:pPr>
        <w:pStyle w:val="ListParagraph"/>
        <w:numPr>
          <w:ilvl w:val="0"/>
          <w:numId w:val="2"/>
        </w:numPr>
      </w:pPr>
      <w:r>
        <w:t>All AWS connections must be appropriately authenticated as needed.  Take care not to expose public security information.</w:t>
      </w:r>
    </w:p>
    <w:p w14:paraId="6DFDB0E7" w14:textId="5A7C1E8D" w:rsidR="002B1742" w:rsidRDefault="002B1742" w:rsidP="002B1742">
      <w:pPr>
        <w:pStyle w:val="ListParagraph"/>
        <w:numPr>
          <w:ilvl w:val="0"/>
          <w:numId w:val="2"/>
        </w:numPr>
      </w:pPr>
      <w:r>
        <w:t>You will introduce a Python element in your Project 1</w:t>
      </w:r>
      <w:r w:rsidR="005D6B9C">
        <w:t>, the Data Push Handler,</w:t>
      </w:r>
      <w:r>
        <w:t xml:space="preserve"> for pushing MQTT messages to AWS via an IoT Thing connection.  There will be two types of messages (likely JSON formatted)</w:t>
      </w:r>
      <w:r w:rsidR="005D6B9C">
        <w:t>:</w:t>
      </w:r>
    </w:p>
    <w:p w14:paraId="3E6E6EF0" w14:textId="0F4D2653" w:rsidR="002B1742" w:rsidRDefault="002B1742" w:rsidP="002B1742">
      <w:pPr>
        <w:pStyle w:val="ListParagraph"/>
        <w:numPr>
          <w:ilvl w:val="1"/>
          <w:numId w:val="2"/>
        </w:numPr>
      </w:pPr>
      <w:r>
        <w:t xml:space="preserve">One – a Data record with (at a minimum):  Timestamp, Temperature, Humidity </w:t>
      </w:r>
    </w:p>
    <w:p w14:paraId="1DC3F17B" w14:textId="317DD7D4" w:rsidR="002B1742" w:rsidRDefault="002B1742" w:rsidP="002B1742">
      <w:pPr>
        <w:pStyle w:val="ListParagraph"/>
        <w:numPr>
          <w:ilvl w:val="1"/>
          <w:numId w:val="2"/>
        </w:numPr>
      </w:pPr>
      <w:r>
        <w:t>Two – an Alert record with (at a minimum):  Timestamp, Temperature Alert Level, Temperature Trigger Level, Humidity Alert Level, Humidity Trigger Level</w:t>
      </w:r>
    </w:p>
    <w:p w14:paraId="5D96EBCA" w14:textId="1BA9ACF9" w:rsidR="00892EF6" w:rsidRDefault="00892EF6" w:rsidP="002B1742">
      <w:pPr>
        <w:pStyle w:val="ListParagraph"/>
        <w:numPr>
          <w:ilvl w:val="0"/>
          <w:numId w:val="2"/>
        </w:numPr>
      </w:pPr>
      <w:r>
        <w:t>Note that the Data Push Handler can be a separate executable or it can be part of the Project 1 Python application.</w:t>
      </w:r>
    </w:p>
    <w:p w14:paraId="55A4F129" w14:textId="5F912074" w:rsidR="005D6B9C" w:rsidRDefault="002B1742" w:rsidP="002B1742">
      <w:pPr>
        <w:pStyle w:val="ListParagraph"/>
        <w:numPr>
          <w:ilvl w:val="0"/>
          <w:numId w:val="2"/>
        </w:numPr>
      </w:pPr>
      <w:r>
        <w:t xml:space="preserve">Your Data Push Handler will send a Data record anytime a new sensor reading </w:t>
      </w:r>
      <w:r w:rsidR="005D6B9C">
        <w:t>comes into</w:t>
      </w:r>
      <w:r>
        <w:t xml:space="preserve"> the Project 1 Python Application</w:t>
      </w:r>
      <w:r w:rsidR="005D6B9C">
        <w:t xml:space="preserve"> (including timed and on demand requests)</w:t>
      </w:r>
      <w:r>
        <w:t xml:space="preserve">.  </w:t>
      </w:r>
    </w:p>
    <w:p w14:paraId="43CDA58D" w14:textId="2C9C9428" w:rsidR="002B1742" w:rsidRDefault="002B1742" w:rsidP="002B1742">
      <w:pPr>
        <w:pStyle w:val="ListParagraph"/>
        <w:numPr>
          <w:ilvl w:val="0"/>
          <w:numId w:val="2"/>
        </w:numPr>
      </w:pPr>
      <w:r>
        <w:t xml:space="preserve">The </w:t>
      </w:r>
      <w:r w:rsidR="005D6B9C">
        <w:t>Data Push Handler</w:t>
      </w:r>
      <w:r>
        <w:t xml:space="preserve"> will send an Alert record any</w:t>
      </w:r>
      <w:r w:rsidR="005D6B9C">
        <w:t xml:space="preserve"> </w:t>
      </w:r>
      <w:r>
        <w:t>time</w:t>
      </w:r>
      <w:r w:rsidR="005D6B9C">
        <w:t xml:space="preserve"> an incoming sensor reading</w:t>
      </w:r>
      <w:r w:rsidR="00106131">
        <w:t xml:space="preserve"> of</w:t>
      </w:r>
      <w:r>
        <w:t xml:space="preserve"> Temperature and/or Humidity exceeds alert trigger settings.</w:t>
      </w:r>
    </w:p>
    <w:p w14:paraId="08E95358" w14:textId="17AD9F67" w:rsidR="002B1742" w:rsidRDefault="002B1742" w:rsidP="002B1742">
      <w:pPr>
        <w:pStyle w:val="ListParagraph"/>
        <w:numPr>
          <w:ilvl w:val="0"/>
          <w:numId w:val="2"/>
        </w:numPr>
      </w:pPr>
      <w:r>
        <w:t xml:space="preserve">The AWS IoT rule for your IoT Thing will send the incoming record to an AWS Lambda routine to be parsed.  </w:t>
      </w:r>
      <w:r w:rsidR="005D6B9C">
        <w:t>If the Lambda parser sees it is a Data record, the parser will send the data to an AWS SQS Queue.  If the Lambda parser sees it is an Alert record, the parser will use AWS SNS to send a text message containing all the alert data to a cell phone via an SMS text message.</w:t>
      </w:r>
      <w:r w:rsidR="00F42EC6">
        <w:t xml:space="preserve">  (Note:  If for some reason a cell phone is not available, you may generate an e-mail message instead.)</w:t>
      </w:r>
    </w:p>
    <w:p w14:paraId="495478E4" w14:textId="77777777" w:rsidR="00106131" w:rsidRDefault="005D6B9C" w:rsidP="002B1742">
      <w:pPr>
        <w:pStyle w:val="ListParagraph"/>
        <w:numPr>
          <w:ilvl w:val="0"/>
          <w:numId w:val="2"/>
        </w:numPr>
      </w:pPr>
      <w:r>
        <w:t xml:space="preserve">Your prior Project 2 HTML client will be used to create an interface to the AWS SQS Queue.  Use the AWS SQS ability to accept HTTP GET requests to pull messages from the AWS SQS Queue.  </w:t>
      </w:r>
    </w:p>
    <w:p w14:paraId="6D3EA37B" w14:textId="6A7EE64B" w:rsidR="00106131" w:rsidRDefault="00106131" w:rsidP="002B1742">
      <w:pPr>
        <w:pStyle w:val="ListParagraph"/>
        <w:numPr>
          <w:ilvl w:val="0"/>
          <w:numId w:val="2"/>
        </w:numPr>
      </w:pPr>
      <w:r>
        <w:t>Your HTML Client should be modified to provide two functions on button presses:</w:t>
      </w:r>
    </w:p>
    <w:p w14:paraId="55FEE492" w14:textId="416E3764" w:rsidR="00106131" w:rsidRDefault="00106131" w:rsidP="00106131">
      <w:pPr>
        <w:pStyle w:val="ListParagraph"/>
        <w:numPr>
          <w:ilvl w:val="1"/>
          <w:numId w:val="2"/>
        </w:numPr>
      </w:pPr>
      <w:r>
        <w:t>Get a single SQS record.</w:t>
      </w:r>
    </w:p>
    <w:p w14:paraId="5EE59C94" w14:textId="7B977E73" w:rsidR="00106131" w:rsidRDefault="00106131" w:rsidP="00106131">
      <w:pPr>
        <w:pStyle w:val="ListParagraph"/>
        <w:numPr>
          <w:ilvl w:val="1"/>
          <w:numId w:val="2"/>
        </w:numPr>
      </w:pPr>
      <w:r>
        <w:t>Get all SQS records.</w:t>
      </w:r>
    </w:p>
    <w:p w14:paraId="633F4954" w14:textId="4763EE8D" w:rsidR="00106131" w:rsidRDefault="005D6B9C" w:rsidP="002B1742">
      <w:pPr>
        <w:pStyle w:val="ListParagraph"/>
        <w:numPr>
          <w:ilvl w:val="0"/>
          <w:numId w:val="2"/>
        </w:numPr>
      </w:pPr>
      <w:r>
        <w:t>Each message pulled from the SQS queue should be displayed in a tabular form in the Project 2 web page.  Duplicate messages may occur, these should be displayed as well.</w:t>
      </w:r>
      <w:r w:rsidR="00106131">
        <w:t xml:space="preserve">  The client should keep the last 20 records in its tabular record display.</w:t>
      </w:r>
    </w:p>
    <w:p w14:paraId="228A39CA" w14:textId="2155B8A5" w:rsidR="00106131" w:rsidRDefault="005D6B9C" w:rsidP="00106131">
      <w:pPr>
        <w:pStyle w:val="ListParagraph"/>
        <w:numPr>
          <w:ilvl w:val="0"/>
          <w:numId w:val="2"/>
        </w:numPr>
      </w:pPr>
      <w:r>
        <w:t xml:space="preserve">The message can be dropped from the </w:t>
      </w:r>
      <w:r w:rsidR="00106131">
        <w:t xml:space="preserve">AWS </w:t>
      </w:r>
      <w:r>
        <w:t>SQS queue once the HTM</w:t>
      </w:r>
      <w:r w:rsidR="00106131">
        <w:t>L</w:t>
      </w:r>
      <w:r>
        <w:t xml:space="preserve"> client has received it. </w:t>
      </w:r>
    </w:p>
    <w:p w14:paraId="70994CE8" w14:textId="3DADCC49" w:rsidR="00106131" w:rsidRDefault="00106131" w:rsidP="00106131">
      <w:pPr>
        <w:pStyle w:val="ListParagraph"/>
        <w:numPr>
          <w:ilvl w:val="0"/>
          <w:numId w:val="2"/>
        </w:numPr>
      </w:pPr>
      <w:r>
        <w:t>The HTML client must be able to switch from F to C display of temperature for retrieved records.</w:t>
      </w:r>
    </w:p>
    <w:p w14:paraId="59FF0D2F" w14:textId="77777777" w:rsidR="00892EF6" w:rsidRDefault="00892EF6" w:rsidP="00892EF6">
      <w:pPr>
        <w:pStyle w:val="ListParagraph"/>
        <w:numPr>
          <w:ilvl w:val="0"/>
          <w:numId w:val="2"/>
        </w:numPr>
      </w:pPr>
      <w:r>
        <w:t>All error conditions should be considered and allowed for.  Documentation should indicate which errors are being monitored.</w:t>
      </w:r>
    </w:p>
    <w:p w14:paraId="0D637505" w14:textId="59C85073" w:rsidR="00106131" w:rsidRDefault="00106131" w:rsidP="00F42EC6">
      <w:pPr>
        <w:pStyle w:val="ListParagraph"/>
        <w:numPr>
          <w:ilvl w:val="0"/>
          <w:numId w:val="2"/>
        </w:numPr>
      </w:pPr>
      <w:r>
        <w:t>For 10 points of extra credit, find a way for the HTML client to display the number of records currently in the SQS queue.  This is a request that the HTML client will make on a button press, putting the count in a displayed text field.  The text field should also be updated if a single or batch SQS retrieval is performed.</w:t>
      </w:r>
    </w:p>
    <w:p w14:paraId="74C34323" w14:textId="77777777" w:rsidR="00F42EC6" w:rsidRDefault="00F42EC6" w:rsidP="00F42EC6">
      <w:pPr>
        <w:pStyle w:val="ListParagraph"/>
        <w:ind w:left="360"/>
      </w:pPr>
    </w:p>
    <w:p w14:paraId="55D6F42C" w14:textId="77777777" w:rsidR="005D6B9C" w:rsidRDefault="005D6B9C" w:rsidP="00892EF6">
      <w:r>
        <w:t>References:</w:t>
      </w:r>
    </w:p>
    <w:p w14:paraId="386B56CA" w14:textId="485443BA" w:rsidR="00A70B0F" w:rsidRDefault="00A70B0F" w:rsidP="005D6B9C">
      <w:pPr>
        <w:pStyle w:val="ListParagraph"/>
        <w:numPr>
          <w:ilvl w:val="0"/>
          <w:numId w:val="2"/>
        </w:numPr>
      </w:pPr>
      <w:r>
        <w:t>Google will be your friend here.  Start with the dev guide for connecting a Pi to AWS IoT.</w:t>
      </w:r>
    </w:p>
    <w:p w14:paraId="6FF20E92" w14:textId="015BC398" w:rsidR="00892EF6" w:rsidRDefault="00892EF6" w:rsidP="005D6B9C">
      <w:pPr>
        <w:pStyle w:val="ListParagraph"/>
        <w:numPr>
          <w:ilvl w:val="0"/>
          <w:numId w:val="2"/>
        </w:numPr>
      </w:pPr>
      <w:r>
        <w:t>Pi to AWS IoT, setting up IoT rules and security</w:t>
      </w:r>
    </w:p>
    <w:p w14:paraId="72B9194D" w14:textId="22272387" w:rsidR="00892EF6" w:rsidRDefault="00B33807" w:rsidP="00892EF6">
      <w:pPr>
        <w:pStyle w:val="ListParagraph"/>
        <w:numPr>
          <w:ilvl w:val="1"/>
          <w:numId w:val="2"/>
        </w:numPr>
      </w:pPr>
      <w:hyperlink r:id="rId11" w:history="1">
        <w:r w:rsidR="00892EF6">
          <w:rPr>
            <w:rStyle w:val="Hyperlink"/>
          </w:rPr>
          <w:t>https://docs.aws.amazon.com/iot/latest/developerguide/iot-gs.html</w:t>
        </w:r>
      </w:hyperlink>
    </w:p>
    <w:p w14:paraId="2F530DC6" w14:textId="223F0FB9" w:rsidR="00892EF6" w:rsidRDefault="00B33807" w:rsidP="00892EF6">
      <w:pPr>
        <w:pStyle w:val="ListParagraph"/>
        <w:numPr>
          <w:ilvl w:val="1"/>
          <w:numId w:val="2"/>
        </w:numPr>
      </w:pPr>
      <w:hyperlink r:id="rId12" w:history="1">
        <w:r w:rsidR="00892EF6" w:rsidRPr="000A4C00">
          <w:rPr>
            <w:rStyle w:val="Hyperlink"/>
          </w:rPr>
          <w:t>https://techblog.calvinboey.com/raspberrypi-aws-iot-python/</w:t>
        </w:r>
      </w:hyperlink>
    </w:p>
    <w:p w14:paraId="261EADFD" w14:textId="77777777" w:rsidR="00892EF6" w:rsidRDefault="005D6B9C" w:rsidP="005D6B9C">
      <w:pPr>
        <w:pStyle w:val="ListParagraph"/>
        <w:numPr>
          <w:ilvl w:val="0"/>
          <w:numId w:val="2"/>
        </w:numPr>
      </w:pPr>
      <w:r>
        <w:lastRenderedPageBreak/>
        <w:t>Using SQS with HTTP GET and POST requests:</w:t>
      </w:r>
    </w:p>
    <w:p w14:paraId="3262215D" w14:textId="684AEE84" w:rsidR="005D6B9C" w:rsidRDefault="00B33807" w:rsidP="00892EF6">
      <w:pPr>
        <w:pStyle w:val="ListParagraph"/>
        <w:numPr>
          <w:ilvl w:val="1"/>
          <w:numId w:val="2"/>
        </w:numPr>
      </w:pPr>
      <w:hyperlink r:id="rId13" w:history="1">
        <w:r w:rsidR="00892EF6" w:rsidRPr="000A4C00">
          <w:rPr>
            <w:rStyle w:val="Hyperlink"/>
          </w:rPr>
          <w:t>https://docs.aws.amazon.com/AWSSimpleQueueService/latest/SQSDeveloperGuide/sqs-making-api-requests.html</w:t>
        </w:r>
      </w:hyperlink>
    </w:p>
    <w:p w14:paraId="1DAD34A4" w14:textId="31F54AD5" w:rsidR="00892EF6" w:rsidRDefault="00892EF6" w:rsidP="00892EF6">
      <w:pPr>
        <w:pStyle w:val="ListParagraph"/>
        <w:numPr>
          <w:ilvl w:val="0"/>
          <w:numId w:val="2"/>
        </w:numPr>
      </w:pPr>
      <w:r>
        <w:t>Using Lambda with SNS:</w:t>
      </w:r>
    </w:p>
    <w:p w14:paraId="2A4494B6" w14:textId="62D3C8B1" w:rsidR="00892EF6" w:rsidRDefault="00B33807" w:rsidP="00892EF6">
      <w:pPr>
        <w:pStyle w:val="ListParagraph"/>
        <w:numPr>
          <w:ilvl w:val="1"/>
          <w:numId w:val="2"/>
        </w:numPr>
      </w:pPr>
      <w:hyperlink r:id="rId14" w:history="1">
        <w:r w:rsidR="00892EF6">
          <w:rPr>
            <w:rStyle w:val="Hyperlink"/>
          </w:rPr>
          <w:t>https://docs.aws.amazon.com/lambda/latest/dg/with-sns-example.html</w:t>
        </w:r>
      </w:hyperlink>
    </w:p>
    <w:p w14:paraId="71C71FD0" w14:textId="065D0ED5" w:rsidR="00892EF6" w:rsidRDefault="00892EF6" w:rsidP="00892EF6">
      <w:pPr>
        <w:pStyle w:val="ListParagraph"/>
        <w:numPr>
          <w:ilvl w:val="0"/>
          <w:numId w:val="2"/>
        </w:numPr>
      </w:pPr>
      <w:r>
        <w:t>Using Lambda with SQS:</w:t>
      </w:r>
    </w:p>
    <w:p w14:paraId="4A0BD3EE" w14:textId="6952B308" w:rsidR="00C072C7" w:rsidRDefault="00B33807" w:rsidP="00892EF6">
      <w:pPr>
        <w:pStyle w:val="ListParagraph"/>
        <w:numPr>
          <w:ilvl w:val="1"/>
          <w:numId w:val="2"/>
        </w:numPr>
      </w:pPr>
      <w:hyperlink r:id="rId15" w:history="1">
        <w:r w:rsidR="00892EF6" w:rsidRPr="000A4C00">
          <w:rPr>
            <w:rStyle w:val="Hyperlink"/>
          </w:rPr>
          <w:t>https://startupnextdoor.com/adding-to-sqs-queue-using-aws-lambda-and-a-serverless-api-endpoint/</w:t>
        </w:r>
      </w:hyperlink>
      <w:r w:rsidR="00892EF6">
        <w:t xml:space="preserve"> </w:t>
      </w:r>
    </w:p>
    <w:p w14:paraId="24AB2FEC" w14:textId="77777777" w:rsidR="00892EF6" w:rsidRDefault="00892EF6" w:rsidP="00892EF6">
      <w:pPr>
        <w:pStyle w:val="ListParagraph"/>
        <w:ind w:left="1080"/>
      </w:pPr>
    </w:p>
    <w:p w14:paraId="248014E9" w14:textId="71AF67E1" w:rsidR="00C8712D" w:rsidRDefault="00C8712D" w:rsidP="00C8712D">
      <w:pPr>
        <w:pStyle w:val="ListParagraph"/>
        <w:ind w:left="0"/>
      </w:pPr>
      <w:r>
        <w:t>Project Delivery</w:t>
      </w:r>
    </w:p>
    <w:p w14:paraId="73D9DFFD" w14:textId="6DA42DD3" w:rsidR="00C8712D" w:rsidRDefault="00C8712D" w:rsidP="00C8712D">
      <w:pPr>
        <w:pStyle w:val="ListParagraph"/>
        <w:numPr>
          <w:ilvl w:val="0"/>
          <w:numId w:val="8"/>
        </w:numPr>
      </w:pPr>
      <w:r>
        <w:t>The code should be yours and your team’s work</w:t>
      </w:r>
    </w:p>
    <w:p w14:paraId="3CC6D071" w14:textId="0ECFF74D" w:rsidR="00C8712D" w:rsidRDefault="00C8712D" w:rsidP="009608E0">
      <w:pPr>
        <w:pStyle w:val="ListParagraph"/>
        <w:numPr>
          <w:ilvl w:val="1"/>
          <w:numId w:val="8"/>
        </w:numPr>
      </w:pPr>
      <w:r>
        <w:t>C</w:t>
      </w:r>
      <w:r w:rsidRPr="00C8712D">
        <w:t>ite any sources</w:t>
      </w:r>
      <w:r>
        <w:t xml:space="preserve"> for a</w:t>
      </w:r>
      <w:r w:rsidRPr="00C8712D">
        <w:t>ny Code from the Web</w:t>
      </w:r>
      <w:r>
        <w:t>;</w:t>
      </w:r>
      <w:r w:rsidRPr="00C8712D">
        <w:t xml:space="preserve"> should include the URL of the resource you took it from</w:t>
      </w:r>
    </w:p>
    <w:p w14:paraId="5B4F08B5" w14:textId="5E9655A5" w:rsidR="00C8712D" w:rsidRPr="00C8712D" w:rsidRDefault="00C8712D" w:rsidP="009608E0">
      <w:pPr>
        <w:pStyle w:val="ListParagraph"/>
        <w:numPr>
          <w:ilvl w:val="1"/>
          <w:numId w:val="8"/>
        </w:numPr>
      </w:pPr>
      <w:r>
        <w:t>You may not directly use code from other teams, although they may give you advice or suggestions</w:t>
      </w:r>
    </w:p>
    <w:p w14:paraId="3237427D" w14:textId="736E9EF7" w:rsidR="00C8712D" w:rsidRPr="00C8712D" w:rsidRDefault="00C8712D" w:rsidP="009608E0">
      <w:pPr>
        <w:pStyle w:val="ListParagraph"/>
        <w:numPr>
          <w:ilvl w:val="1"/>
          <w:numId w:val="8"/>
        </w:numPr>
      </w:pPr>
      <w:r w:rsidRPr="00C8712D">
        <w:t xml:space="preserve">If someone </w:t>
      </w:r>
      <w:r w:rsidR="009608E0">
        <w:t xml:space="preserve">(students or class staff) </w:t>
      </w:r>
      <w:r w:rsidRPr="00C8712D">
        <w:t>helps you on part of your code, give credits in comments and the README and identify which code was provided</w:t>
      </w:r>
    </w:p>
    <w:p w14:paraId="0CFE7B2C" w14:textId="4D74E25D" w:rsidR="00C8712D" w:rsidRPr="00C8712D" w:rsidRDefault="00C8712D" w:rsidP="00C8712D">
      <w:pPr>
        <w:pStyle w:val="ListParagraph"/>
        <w:numPr>
          <w:ilvl w:val="0"/>
          <w:numId w:val="8"/>
        </w:numPr>
      </w:pPr>
      <w:r>
        <w:t>Even though this is a prototype, I’d like to see w</w:t>
      </w:r>
      <w:r w:rsidRPr="00C8712D">
        <w:t>ell</w:t>
      </w:r>
      <w:r>
        <w:t>-</w:t>
      </w:r>
      <w:r w:rsidRPr="00C8712D">
        <w:t>structured Python</w:t>
      </w:r>
      <w:r w:rsidR="00C072C7">
        <w:t xml:space="preserve"> and Node.JS</w:t>
      </w:r>
      <w:r w:rsidRPr="00C8712D">
        <w:t xml:space="preserve"> code </w:t>
      </w:r>
    </w:p>
    <w:p w14:paraId="19C7FE95" w14:textId="77777777" w:rsidR="00C8712D" w:rsidRPr="00C8712D" w:rsidRDefault="00C8712D" w:rsidP="00C8712D">
      <w:pPr>
        <w:pStyle w:val="ListParagraph"/>
        <w:numPr>
          <w:ilvl w:val="0"/>
          <w:numId w:val="8"/>
        </w:numPr>
      </w:pPr>
      <w:r w:rsidRPr="00C8712D">
        <w:t>The project must run natively on an RPi3 development system</w:t>
      </w:r>
    </w:p>
    <w:p w14:paraId="287E6B6E" w14:textId="125452F8" w:rsidR="00C8712D" w:rsidRDefault="009608E0" w:rsidP="00C8712D">
      <w:pPr>
        <w:pStyle w:val="ListParagraph"/>
        <w:numPr>
          <w:ilvl w:val="0"/>
          <w:numId w:val="8"/>
        </w:numPr>
      </w:pPr>
      <w:r>
        <w:t>The code must be w</w:t>
      </w:r>
      <w:r w:rsidR="00C8712D" w:rsidRPr="00C8712D">
        <w:t>ell commented</w:t>
      </w:r>
    </w:p>
    <w:p w14:paraId="04DED1A5" w14:textId="756CC629" w:rsidR="00B11136" w:rsidRPr="00C8712D" w:rsidRDefault="00B11136" w:rsidP="009608E0">
      <w:pPr>
        <w:pStyle w:val="ListParagraph"/>
        <w:numPr>
          <w:ilvl w:val="1"/>
          <w:numId w:val="8"/>
        </w:numPr>
      </w:pPr>
      <w:r>
        <w:t xml:space="preserve">A typical comment template can be copied (forked) from example.py in my GitHub repo at </w:t>
      </w:r>
      <w:hyperlink r:id="rId16" w:history="1">
        <w:r w:rsidRPr="00B11136">
          <w:rPr>
            <w:rStyle w:val="Hyperlink"/>
          </w:rPr>
          <w:t>https://github.com/brmjr9/eid-fall2018</w:t>
        </w:r>
      </w:hyperlink>
    </w:p>
    <w:p w14:paraId="14EC1183" w14:textId="2EC0D308" w:rsidR="00C8712D" w:rsidRPr="00C8712D" w:rsidRDefault="00C8712D" w:rsidP="009608E0">
      <w:pPr>
        <w:pStyle w:val="ListParagraph"/>
        <w:numPr>
          <w:ilvl w:val="1"/>
          <w:numId w:val="8"/>
        </w:numPr>
      </w:pPr>
      <w:r w:rsidRPr="00C8712D">
        <w:t xml:space="preserve">Comment/Docstring header for each file identifying the author and </w:t>
      </w:r>
      <w:r w:rsidR="00714812">
        <w:t xml:space="preserve">file </w:t>
      </w:r>
      <w:r w:rsidRPr="00C8712D">
        <w:t>description</w:t>
      </w:r>
    </w:p>
    <w:p w14:paraId="3F688B0F" w14:textId="267BCCC7" w:rsidR="00C8712D" w:rsidRPr="00C8712D" w:rsidRDefault="00C8712D" w:rsidP="009608E0">
      <w:pPr>
        <w:pStyle w:val="ListParagraph"/>
        <w:numPr>
          <w:ilvl w:val="1"/>
          <w:numId w:val="8"/>
        </w:numPr>
      </w:pPr>
      <w:r w:rsidRPr="00C8712D">
        <w:t>Comments/Docstrings at any functions or class</w:t>
      </w:r>
      <w:r w:rsidR="00714812">
        <w:t>es</w:t>
      </w:r>
      <w:r w:rsidRPr="00C8712D">
        <w:t xml:space="preserve"> including description, input, output </w:t>
      </w:r>
    </w:p>
    <w:p w14:paraId="28AB8855" w14:textId="20E0719A" w:rsidR="00C8712D" w:rsidRPr="00C8712D" w:rsidRDefault="00C8712D" w:rsidP="009608E0">
      <w:pPr>
        <w:pStyle w:val="ListParagraph"/>
        <w:numPr>
          <w:ilvl w:val="1"/>
          <w:numId w:val="8"/>
        </w:numPr>
      </w:pPr>
      <w:r w:rsidRPr="00C8712D">
        <w:t>Comments for purpose of data structures or complex transactions (usually this is a why and not a how)</w:t>
      </w:r>
    </w:p>
    <w:p w14:paraId="5799DC1A" w14:textId="56C281AA" w:rsidR="00C8712D" w:rsidRPr="00C8712D" w:rsidRDefault="00C8712D" w:rsidP="00C8712D">
      <w:pPr>
        <w:pStyle w:val="ListParagraph"/>
        <w:numPr>
          <w:ilvl w:val="0"/>
          <w:numId w:val="8"/>
        </w:numPr>
      </w:pPr>
      <w:r w:rsidRPr="00C8712D">
        <w:t xml:space="preserve">Turn in </w:t>
      </w:r>
      <w:r w:rsidR="009608E0">
        <w:t>a</w:t>
      </w:r>
      <w:r w:rsidRPr="00C8712D">
        <w:t xml:space="preserve"> GitHub repo link</w:t>
      </w:r>
      <w:r>
        <w:t xml:space="preserve"> (one submission per team)</w:t>
      </w:r>
      <w:r w:rsidRPr="00C8712D">
        <w:t xml:space="preserve"> </w:t>
      </w:r>
      <w:r w:rsidR="009608E0">
        <w:t>containing</w:t>
      </w:r>
      <w:r w:rsidRPr="00C8712D">
        <w:t xml:space="preserve"> your project with </w:t>
      </w:r>
    </w:p>
    <w:p w14:paraId="449DA644" w14:textId="77777777" w:rsidR="00C8712D" w:rsidRPr="00C8712D" w:rsidRDefault="00C8712D" w:rsidP="009608E0">
      <w:pPr>
        <w:pStyle w:val="ListParagraph"/>
        <w:numPr>
          <w:ilvl w:val="1"/>
          <w:numId w:val="8"/>
        </w:numPr>
      </w:pPr>
      <w:r w:rsidRPr="00C8712D">
        <w:t>Any code files needed to run the project (not including standard libraries)</w:t>
      </w:r>
    </w:p>
    <w:p w14:paraId="6F0049DB" w14:textId="1B0C70BC" w:rsidR="00C8712D" w:rsidRPr="00C8712D" w:rsidRDefault="00C8712D" w:rsidP="009608E0">
      <w:pPr>
        <w:pStyle w:val="ListParagraph"/>
        <w:numPr>
          <w:ilvl w:val="1"/>
          <w:numId w:val="8"/>
        </w:numPr>
      </w:pPr>
      <w:r>
        <w:t>A</w:t>
      </w:r>
      <w:r w:rsidRPr="00C8712D">
        <w:t xml:space="preserve"> README.md (markdown text file) including:</w:t>
      </w:r>
    </w:p>
    <w:p w14:paraId="77A6E1EC" w14:textId="2677ECC2" w:rsidR="001D2113" w:rsidRDefault="001D2113" w:rsidP="009608E0">
      <w:pPr>
        <w:pStyle w:val="ListParagraph"/>
        <w:numPr>
          <w:ilvl w:val="2"/>
          <w:numId w:val="8"/>
        </w:numPr>
      </w:pPr>
      <w:r>
        <w:t xml:space="preserve">Title (i.e. EID Project </w:t>
      </w:r>
      <w:r w:rsidR="00C072C7">
        <w:t>2</w:t>
      </w:r>
      <w:r>
        <w:t>)</w:t>
      </w:r>
    </w:p>
    <w:p w14:paraId="791E3783" w14:textId="4E7EF5C2" w:rsidR="00C8712D" w:rsidRPr="00C8712D" w:rsidRDefault="00C8712D" w:rsidP="009608E0">
      <w:pPr>
        <w:pStyle w:val="ListParagraph"/>
        <w:numPr>
          <w:ilvl w:val="2"/>
          <w:numId w:val="8"/>
        </w:numPr>
      </w:pPr>
      <w:r w:rsidRPr="00C8712D">
        <w:t>Names of the developers/students</w:t>
      </w:r>
      <w:r>
        <w:t xml:space="preserve"> on your team</w:t>
      </w:r>
    </w:p>
    <w:p w14:paraId="17449E98" w14:textId="77777777" w:rsidR="00C8712D" w:rsidRPr="00C8712D" w:rsidRDefault="00C8712D" w:rsidP="009608E0">
      <w:pPr>
        <w:pStyle w:val="ListParagraph"/>
        <w:numPr>
          <w:ilvl w:val="2"/>
          <w:numId w:val="8"/>
        </w:numPr>
      </w:pPr>
      <w:r w:rsidRPr="00C8712D">
        <w:t xml:space="preserve">A section called </w:t>
      </w:r>
      <w:r w:rsidRPr="00C8712D">
        <w:rPr>
          <w:b/>
        </w:rPr>
        <w:t>Installation Instructions</w:t>
      </w:r>
    </w:p>
    <w:p w14:paraId="7F7E8E1C" w14:textId="083F7F38" w:rsidR="00C072C7" w:rsidRPr="00C8712D" w:rsidRDefault="00C8712D" w:rsidP="00C072C7">
      <w:pPr>
        <w:pStyle w:val="ListParagraph"/>
        <w:numPr>
          <w:ilvl w:val="3"/>
          <w:numId w:val="8"/>
        </w:numPr>
      </w:pPr>
      <w:r w:rsidRPr="00C8712D">
        <w:t>We should be able to follow the instructions to run your project on my RPi3 system (for Project 1,2,3,4 – not the Super-Project)</w:t>
      </w:r>
    </w:p>
    <w:p w14:paraId="0B875483" w14:textId="77777777" w:rsidR="00C8712D" w:rsidRPr="00C8712D" w:rsidRDefault="00C8712D" w:rsidP="009608E0">
      <w:pPr>
        <w:pStyle w:val="ListParagraph"/>
        <w:numPr>
          <w:ilvl w:val="2"/>
          <w:numId w:val="8"/>
        </w:numPr>
      </w:pPr>
      <w:r w:rsidRPr="00C8712D">
        <w:t xml:space="preserve">A section called </w:t>
      </w:r>
      <w:r w:rsidRPr="00C8712D">
        <w:rPr>
          <w:b/>
        </w:rPr>
        <w:t>Project Work</w:t>
      </w:r>
    </w:p>
    <w:p w14:paraId="61C1D252" w14:textId="77777777" w:rsidR="00C8712D" w:rsidRPr="00C8712D" w:rsidRDefault="00C8712D" w:rsidP="009608E0">
      <w:pPr>
        <w:pStyle w:val="ListParagraph"/>
        <w:numPr>
          <w:ilvl w:val="3"/>
          <w:numId w:val="8"/>
        </w:numPr>
      </w:pPr>
      <w:r w:rsidRPr="00C8712D">
        <w:t>On a multi-person project, include who was responsible for what parts</w:t>
      </w:r>
    </w:p>
    <w:p w14:paraId="63AE7E7C" w14:textId="77777777" w:rsidR="00C8712D" w:rsidRPr="00C8712D" w:rsidRDefault="00C8712D" w:rsidP="009608E0">
      <w:pPr>
        <w:pStyle w:val="ListParagraph"/>
        <w:numPr>
          <w:ilvl w:val="2"/>
          <w:numId w:val="8"/>
        </w:numPr>
        <w:rPr>
          <w:b/>
        </w:rPr>
      </w:pPr>
      <w:r w:rsidRPr="00C8712D">
        <w:t xml:space="preserve">A section called </w:t>
      </w:r>
      <w:r w:rsidRPr="00C8712D">
        <w:rPr>
          <w:b/>
        </w:rPr>
        <w:t>Project Additions</w:t>
      </w:r>
    </w:p>
    <w:p w14:paraId="2C58FB0B" w14:textId="598723F4" w:rsidR="00C8712D" w:rsidRDefault="00C8712D" w:rsidP="009608E0">
      <w:pPr>
        <w:pStyle w:val="ListParagraph"/>
        <w:numPr>
          <w:ilvl w:val="3"/>
          <w:numId w:val="8"/>
        </w:numPr>
      </w:pPr>
      <w:r w:rsidRPr="00C8712D">
        <w:t>Describes any features you’ve added that are above the project requirements</w:t>
      </w:r>
    </w:p>
    <w:p w14:paraId="01D3F0ED" w14:textId="0CF7BF68" w:rsidR="00156DE2" w:rsidRPr="00C8712D" w:rsidRDefault="00156DE2" w:rsidP="00156DE2">
      <w:pPr>
        <w:pStyle w:val="ListParagraph"/>
        <w:numPr>
          <w:ilvl w:val="2"/>
          <w:numId w:val="8"/>
        </w:numPr>
        <w:rPr>
          <w:b/>
        </w:rPr>
      </w:pPr>
      <w:r>
        <w:t xml:space="preserve">(NEW) </w:t>
      </w:r>
      <w:r w:rsidRPr="00C8712D">
        <w:t xml:space="preserve">A section called </w:t>
      </w:r>
      <w:r w:rsidRPr="00C8712D">
        <w:rPr>
          <w:b/>
        </w:rPr>
        <w:t xml:space="preserve">Project </w:t>
      </w:r>
      <w:r>
        <w:rPr>
          <w:b/>
        </w:rPr>
        <w:t>Issues</w:t>
      </w:r>
    </w:p>
    <w:p w14:paraId="307B3603" w14:textId="352440F5" w:rsidR="00156DE2" w:rsidRDefault="00156DE2" w:rsidP="00156DE2">
      <w:pPr>
        <w:pStyle w:val="ListParagraph"/>
        <w:numPr>
          <w:ilvl w:val="3"/>
          <w:numId w:val="8"/>
        </w:numPr>
      </w:pPr>
      <w:r w:rsidRPr="00C8712D">
        <w:t xml:space="preserve">Describes any features </w:t>
      </w:r>
      <w:r>
        <w:t>you had difficulty implementing and what the issues were</w:t>
      </w:r>
    </w:p>
    <w:p w14:paraId="5AF7ECD5" w14:textId="5FBF28C9" w:rsidR="00F42EC6" w:rsidRDefault="00C072C7" w:rsidP="007B0C3F">
      <w:pPr>
        <w:pStyle w:val="ListParagraph"/>
        <w:numPr>
          <w:ilvl w:val="1"/>
          <w:numId w:val="8"/>
        </w:numPr>
      </w:pPr>
      <w:r>
        <w:t xml:space="preserve">Remember to include </w:t>
      </w:r>
      <w:r w:rsidR="00156DE2">
        <w:t>AWS/Google cost comparison</w:t>
      </w:r>
      <w:r w:rsidR="00F42EC6">
        <w:br w:type="page"/>
      </w:r>
    </w:p>
    <w:p w14:paraId="2D004B74" w14:textId="35CB7FF0" w:rsidR="00E22119" w:rsidRDefault="00E22119" w:rsidP="00E22119">
      <w:r>
        <w:lastRenderedPageBreak/>
        <w:t>Grading Rubric</w:t>
      </w:r>
      <w:r w:rsidR="006C7A35">
        <w:t xml:space="preserve"> – Total </w:t>
      </w:r>
      <w:r w:rsidR="00A70B0F">
        <w:t>100</w:t>
      </w:r>
      <w:r w:rsidR="006C7A35">
        <w:t xml:space="preserve"> points (+ </w:t>
      </w:r>
      <w:r w:rsidR="00A70B0F">
        <w:t>10 possible</w:t>
      </w:r>
      <w:r w:rsidR="006C7A35">
        <w:t xml:space="preserve"> extra credit)</w:t>
      </w:r>
    </w:p>
    <w:p w14:paraId="78B4D716" w14:textId="25165ABE" w:rsidR="006C7A35" w:rsidRDefault="00E22119" w:rsidP="00A70B0F">
      <w:pPr>
        <w:pStyle w:val="ListParagraph"/>
        <w:numPr>
          <w:ilvl w:val="0"/>
          <w:numId w:val="8"/>
        </w:numPr>
      </w:pPr>
      <w:r>
        <w:t xml:space="preserve">Project must be turned in </w:t>
      </w:r>
      <w:r w:rsidR="00714812">
        <w:t>via</w:t>
      </w:r>
      <w:r>
        <w:t xml:space="preserve"> GitHub URL</w:t>
      </w:r>
      <w:bookmarkStart w:id="0" w:name="_GoBack"/>
      <w:bookmarkEnd w:id="0"/>
    </w:p>
    <w:p w14:paraId="6AF95449" w14:textId="7C535FB7" w:rsidR="00A70B0F" w:rsidRDefault="00A70B0F" w:rsidP="00A70B0F">
      <w:pPr>
        <w:pStyle w:val="ListParagraph"/>
        <w:numPr>
          <w:ilvl w:val="0"/>
          <w:numId w:val="8"/>
        </w:numPr>
      </w:pPr>
      <w:r>
        <w:t>AWS vs. Google cost comparison in CloudCost.PDF – 1</w:t>
      </w:r>
      <w:r w:rsidR="00156DE2">
        <w:t>0</w:t>
      </w:r>
      <w:r>
        <w:t xml:space="preserve"> points</w:t>
      </w:r>
    </w:p>
    <w:p w14:paraId="2AE23602" w14:textId="452B1DB8" w:rsidR="00E22119" w:rsidRDefault="00E22119" w:rsidP="00E22119">
      <w:pPr>
        <w:pStyle w:val="ListParagraph"/>
        <w:numPr>
          <w:ilvl w:val="0"/>
          <w:numId w:val="8"/>
        </w:numPr>
      </w:pPr>
      <w:r>
        <w:t>README.md structured as reviewed above – 10 points (-2 per missing element)</w:t>
      </w:r>
    </w:p>
    <w:p w14:paraId="1D79089A" w14:textId="425CE898" w:rsidR="00E22119" w:rsidRDefault="00E22119" w:rsidP="00E22119">
      <w:pPr>
        <w:pStyle w:val="ListParagraph"/>
        <w:numPr>
          <w:ilvl w:val="0"/>
          <w:numId w:val="8"/>
        </w:numPr>
      </w:pPr>
      <w:r>
        <w:t xml:space="preserve">Demonstration of features by executing project – </w:t>
      </w:r>
      <w:r w:rsidR="00A70B0F">
        <w:t>4</w:t>
      </w:r>
      <w:r w:rsidR="006C7A35">
        <w:t>0</w:t>
      </w:r>
      <w:r>
        <w:t xml:space="preserve"> points</w:t>
      </w:r>
    </w:p>
    <w:p w14:paraId="23E997C2" w14:textId="6887C0CC" w:rsidR="00F42EC6" w:rsidRDefault="00F42EC6" w:rsidP="00714812">
      <w:pPr>
        <w:pStyle w:val="ListParagraph"/>
        <w:numPr>
          <w:ilvl w:val="1"/>
          <w:numId w:val="11"/>
        </w:numPr>
      </w:pPr>
      <w:r>
        <w:t xml:space="preserve">AWS IoT Connectivity to Project 1 </w:t>
      </w:r>
      <w:r w:rsidR="00156DE2">
        <w:t xml:space="preserve">Pi </w:t>
      </w:r>
      <w:r>
        <w:t xml:space="preserve">via MQTT – </w:t>
      </w:r>
      <w:r w:rsidR="00156DE2">
        <w:t>10</w:t>
      </w:r>
      <w:r>
        <w:t xml:space="preserve"> points</w:t>
      </w:r>
    </w:p>
    <w:p w14:paraId="2428E6B6" w14:textId="59D8E689" w:rsidR="00F42EC6" w:rsidRDefault="00F42EC6" w:rsidP="00714812">
      <w:pPr>
        <w:pStyle w:val="ListParagraph"/>
        <w:numPr>
          <w:ilvl w:val="1"/>
          <w:numId w:val="11"/>
        </w:numPr>
      </w:pPr>
      <w:r>
        <w:t>Alert message receipt on cell phone – 5 points</w:t>
      </w:r>
    </w:p>
    <w:p w14:paraId="7110F85F" w14:textId="6ED6DA7D" w:rsidR="00F42EC6" w:rsidRDefault="00F42EC6" w:rsidP="00714812">
      <w:pPr>
        <w:pStyle w:val="ListParagraph"/>
        <w:numPr>
          <w:ilvl w:val="1"/>
          <w:numId w:val="11"/>
        </w:numPr>
      </w:pPr>
      <w:r>
        <w:t>Single record retrieved from SQS – 5 points</w:t>
      </w:r>
    </w:p>
    <w:p w14:paraId="4388D88F" w14:textId="7A8741CA" w:rsidR="00F42EC6" w:rsidRDefault="00F42EC6" w:rsidP="00714812">
      <w:pPr>
        <w:pStyle w:val="ListParagraph"/>
        <w:numPr>
          <w:ilvl w:val="1"/>
          <w:numId w:val="11"/>
        </w:numPr>
      </w:pPr>
      <w:r>
        <w:t>Batch records retrieved from SQS – 5 points</w:t>
      </w:r>
    </w:p>
    <w:p w14:paraId="31F3E848" w14:textId="4FFC1A94" w:rsidR="00F42EC6" w:rsidRDefault="00F42EC6" w:rsidP="00714812">
      <w:pPr>
        <w:pStyle w:val="ListParagraph"/>
        <w:numPr>
          <w:ilvl w:val="1"/>
          <w:numId w:val="11"/>
        </w:numPr>
      </w:pPr>
      <w:r>
        <w:t>Project 1 still functional (timed readings, on demand readings) – 5 points</w:t>
      </w:r>
    </w:p>
    <w:p w14:paraId="4C0D76A0" w14:textId="77777777" w:rsidR="006C7A35" w:rsidRDefault="006C7A35" w:rsidP="006C7A35">
      <w:pPr>
        <w:pStyle w:val="ListParagraph"/>
        <w:numPr>
          <w:ilvl w:val="1"/>
          <w:numId w:val="11"/>
        </w:numPr>
      </w:pPr>
      <w:r>
        <w:t>Temperature unit change on HTML – 5 points</w:t>
      </w:r>
    </w:p>
    <w:p w14:paraId="1A6ED1B6" w14:textId="54E2625C" w:rsidR="00E22119" w:rsidRDefault="006C7A35" w:rsidP="00714812">
      <w:pPr>
        <w:pStyle w:val="ListParagraph"/>
        <w:numPr>
          <w:ilvl w:val="1"/>
          <w:numId w:val="11"/>
        </w:numPr>
      </w:pPr>
      <w:r>
        <w:t>Error handling</w:t>
      </w:r>
      <w:r w:rsidR="00E22119">
        <w:t xml:space="preserve"> </w:t>
      </w:r>
      <w:r w:rsidR="00F42EC6">
        <w:t xml:space="preserve">demonstration </w:t>
      </w:r>
      <w:r w:rsidR="00E22119">
        <w:t>– 5 points</w:t>
      </w:r>
    </w:p>
    <w:p w14:paraId="2D7461E3" w14:textId="329287E0" w:rsidR="00F42EC6" w:rsidRDefault="00E22119" w:rsidP="00E22119">
      <w:pPr>
        <w:pStyle w:val="ListParagraph"/>
        <w:numPr>
          <w:ilvl w:val="0"/>
          <w:numId w:val="8"/>
        </w:numPr>
      </w:pPr>
      <w:r>
        <w:t xml:space="preserve">Well commented and structured code – </w:t>
      </w:r>
      <w:r w:rsidR="00A70B0F">
        <w:t>4</w:t>
      </w:r>
      <w:r w:rsidR="006C7A35">
        <w:t>0</w:t>
      </w:r>
      <w:r w:rsidR="00C072C7">
        <w:t xml:space="preserve"> </w:t>
      </w:r>
      <w:r>
        <w:t>points</w:t>
      </w:r>
    </w:p>
    <w:p w14:paraId="3A736F79" w14:textId="62A6D879" w:rsidR="00F42EC6" w:rsidRDefault="00F42EC6" w:rsidP="00F42EC6">
      <w:pPr>
        <w:pStyle w:val="ListParagraph"/>
        <w:numPr>
          <w:ilvl w:val="1"/>
          <w:numId w:val="8"/>
        </w:numPr>
      </w:pPr>
      <w:r>
        <w:t>Code to review (at a minimum):</w:t>
      </w:r>
    </w:p>
    <w:p w14:paraId="6A60F8E5" w14:textId="51283FF5" w:rsidR="00F42EC6" w:rsidRDefault="00F42EC6" w:rsidP="00F42EC6">
      <w:pPr>
        <w:pStyle w:val="ListParagraph"/>
        <w:numPr>
          <w:ilvl w:val="2"/>
          <w:numId w:val="8"/>
        </w:numPr>
      </w:pPr>
      <w:r>
        <w:t>Capture the code in your AWS Lambda function (Python or Node.JS)</w:t>
      </w:r>
    </w:p>
    <w:p w14:paraId="5C3FB119" w14:textId="2BA132A2" w:rsidR="00F42EC6" w:rsidRDefault="00F42EC6" w:rsidP="00F42EC6">
      <w:pPr>
        <w:pStyle w:val="ListParagraph"/>
        <w:numPr>
          <w:ilvl w:val="2"/>
          <w:numId w:val="8"/>
        </w:numPr>
      </w:pPr>
      <w:r>
        <w:t>Your Python Data Push Handler (and Project 1 changes)</w:t>
      </w:r>
    </w:p>
    <w:p w14:paraId="57030794" w14:textId="77777777" w:rsidR="00F42EC6" w:rsidRDefault="00F42EC6" w:rsidP="00F42EC6">
      <w:pPr>
        <w:pStyle w:val="ListParagraph"/>
        <w:numPr>
          <w:ilvl w:val="2"/>
          <w:numId w:val="8"/>
        </w:numPr>
      </w:pPr>
      <w:r>
        <w:t>Your modified HTML and JS elements (Project 2 changes)</w:t>
      </w:r>
    </w:p>
    <w:p w14:paraId="1EA41608" w14:textId="1A5E3084" w:rsidR="00E22119" w:rsidRDefault="00F42EC6" w:rsidP="00F42EC6">
      <w:pPr>
        <w:pStyle w:val="ListParagraph"/>
        <w:numPr>
          <w:ilvl w:val="2"/>
          <w:numId w:val="8"/>
        </w:numPr>
      </w:pPr>
      <w:r>
        <w:t xml:space="preserve">For each above: </w:t>
      </w:r>
      <w:r w:rsidR="00714812">
        <w:t>(-2 to 4 for poor commenting, -2 to 4 for poor structure)</w:t>
      </w:r>
    </w:p>
    <w:p w14:paraId="5E74C933" w14:textId="5F8CB406" w:rsidR="006C7A35" w:rsidRDefault="00A70B0F" w:rsidP="006C7A35">
      <w:pPr>
        <w:pStyle w:val="ListParagraph"/>
        <w:numPr>
          <w:ilvl w:val="0"/>
          <w:numId w:val="8"/>
        </w:numPr>
      </w:pPr>
      <w:r>
        <w:t>10 Points extra credit for queue message count function as described above</w:t>
      </w:r>
    </w:p>
    <w:p w14:paraId="509256A8" w14:textId="7871DCEC" w:rsidR="00714812" w:rsidRPr="00C8712D" w:rsidRDefault="00714812" w:rsidP="00E22119">
      <w:pPr>
        <w:pStyle w:val="ListParagraph"/>
        <w:numPr>
          <w:ilvl w:val="0"/>
          <w:numId w:val="8"/>
        </w:numPr>
      </w:pPr>
      <w:r>
        <w:t>15% Grade penalty if turned in late (accepted for one week, then 0 points awarded)</w:t>
      </w:r>
    </w:p>
    <w:p w14:paraId="70EE90A0" w14:textId="77777777" w:rsidR="001A29D0" w:rsidRPr="00C8712D" w:rsidRDefault="001A29D0" w:rsidP="001A29D0">
      <w:r w:rsidRPr="00C8712D">
        <w:t>RPi3 Handling Notes:</w:t>
      </w:r>
    </w:p>
    <w:p w14:paraId="0B2F48D5" w14:textId="77777777" w:rsidR="001A29D0" w:rsidRPr="00C8712D" w:rsidRDefault="001A29D0" w:rsidP="001A29D0">
      <w:pPr>
        <w:pStyle w:val="ListParagraph"/>
        <w:numPr>
          <w:ilvl w:val="0"/>
          <w:numId w:val="1"/>
        </w:numPr>
      </w:pPr>
      <w:r w:rsidRPr="00C8712D">
        <w:t>As with all electronics, follow ESD guidelines to avoid damaging hardware</w:t>
      </w:r>
    </w:p>
    <w:p w14:paraId="3009CCDA" w14:textId="77777777" w:rsidR="001A29D0" w:rsidRPr="00C8712D" w:rsidRDefault="001A29D0" w:rsidP="001A29D0">
      <w:pPr>
        <w:pStyle w:val="ListParagraph"/>
        <w:numPr>
          <w:ilvl w:val="0"/>
          <w:numId w:val="1"/>
        </w:numPr>
      </w:pPr>
      <w:r>
        <w:t xml:space="preserve">Whenever possible – use the </w:t>
      </w:r>
      <w:r w:rsidRPr="00C8712D">
        <w:t>Linux command line or GUI to shut</w:t>
      </w:r>
      <w:r>
        <w:t xml:space="preserve"> </w:t>
      </w:r>
      <w:r w:rsidRPr="00C8712D">
        <w:t xml:space="preserve">down </w:t>
      </w:r>
      <w:r>
        <w:t xml:space="preserve">or reboot the </w:t>
      </w:r>
      <w:r w:rsidRPr="00C8712D">
        <w:t xml:space="preserve">Pi, avoid </w:t>
      </w:r>
      <w:r>
        <w:t xml:space="preserve">just </w:t>
      </w:r>
      <w:r w:rsidRPr="00C8712D">
        <w:t xml:space="preserve">pulling power </w:t>
      </w:r>
      <w:r>
        <w:t>–</w:t>
      </w:r>
      <w:r w:rsidRPr="00C8712D">
        <w:t xml:space="preserve"> may corrupt the system</w:t>
      </w:r>
    </w:p>
    <w:p w14:paraId="030486E3" w14:textId="77777777" w:rsidR="001A29D0" w:rsidRPr="00C8712D" w:rsidRDefault="001A29D0" w:rsidP="001A29D0">
      <w:pPr>
        <w:pStyle w:val="ListParagraph"/>
        <w:numPr>
          <w:ilvl w:val="0"/>
          <w:numId w:val="1"/>
        </w:numPr>
      </w:pPr>
      <w:r w:rsidRPr="00C8712D">
        <w:t>If you see a yellow lightning bolt on the RPi3 GUI, you are low on power (using 2 power supplies may be needed for the Pi and an attached display</w:t>
      </w:r>
      <w:r>
        <w:t xml:space="preserve"> for instance</w:t>
      </w:r>
      <w:r w:rsidRPr="00C8712D">
        <w:t>)</w:t>
      </w:r>
    </w:p>
    <w:p w14:paraId="5FB77513" w14:textId="77777777" w:rsidR="001A29D0" w:rsidRDefault="001A29D0" w:rsidP="001A29D0">
      <w:pPr>
        <w:pStyle w:val="ListParagraph"/>
        <w:numPr>
          <w:ilvl w:val="0"/>
          <w:numId w:val="1"/>
        </w:numPr>
      </w:pPr>
      <w:r w:rsidRPr="00C8712D">
        <w:t>Keep a Git or other backup of your SD card and your work – they can and do corrupt</w:t>
      </w:r>
    </w:p>
    <w:p w14:paraId="6C6412FE" w14:textId="77777777" w:rsidR="00E22119" w:rsidRDefault="00E22119" w:rsidP="00E22119"/>
    <w:sectPr w:rsidR="00E22119">
      <w:headerReference w:type="default" r:id="rId17"/>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AF1683" w14:textId="77777777" w:rsidR="00B33807" w:rsidRDefault="00B33807" w:rsidP="00B11136">
      <w:pPr>
        <w:spacing w:after="0" w:line="240" w:lineRule="auto"/>
      </w:pPr>
      <w:r>
        <w:separator/>
      </w:r>
    </w:p>
  </w:endnote>
  <w:endnote w:type="continuationSeparator" w:id="0">
    <w:p w14:paraId="3CF381DB" w14:textId="77777777" w:rsidR="00B33807" w:rsidRDefault="00B33807" w:rsidP="00B111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538067" w14:textId="22325861" w:rsidR="00B11136" w:rsidRDefault="00B11136" w:rsidP="00B11136">
    <w:pPr>
      <w:pStyle w:val="Footer"/>
    </w:pPr>
    <w:r>
      <w:t xml:space="preserve">V 1.0 </w:t>
    </w:r>
    <w:r w:rsidR="002C57CA">
      <w:t>10/6</w:t>
    </w:r>
    <w:r>
      <w:t>/19</w:t>
    </w:r>
    <w:r>
      <w:tab/>
    </w:r>
    <w:r>
      <w:tab/>
      <w:t xml:space="preserve">Page </w:t>
    </w:r>
    <w:sdt>
      <w:sdtPr>
        <w:id w:val="-258374100"/>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03AA6C85" w14:textId="4C3EF540" w:rsidR="00B11136" w:rsidRDefault="00B1113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E9CB9A" w14:textId="77777777" w:rsidR="00B33807" w:rsidRDefault="00B33807" w:rsidP="00B11136">
      <w:pPr>
        <w:spacing w:after="0" w:line="240" w:lineRule="auto"/>
      </w:pPr>
      <w:r>
        <w:separator/>
      </w:r>
    </w:p>
  </w:footnote>
  <w:footnote w:type="continuationSeparator" w:id="0">
    <w:p w14:paraId="1C574967" w14:textId="77777777" w:rsidR="00B33807" w:rsidRDefault="00B33807" w:rsidP="00B1113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71AF6A" w14:textId="0CB62DF1" w:rsidR="00B11136" w:rsidRDefault="00B11136">
    <w:pPr>
      <w:pStyle w:val="Header"/>
    </w:pPr>
    <w:r>
      <w:t xml:space="preserve">Project </w:t>
    </w:r>
    <w:r w:rsidR="00B455AD">
      <w:t>3</w:t>
    </w:r>
    <w:r>
      <w:t xml:space="preserve"> – Fall 2019</w:t>
    </w:r>
    <w:r>
      <w:tab/>
      <w:t>Embedded Interface Design</w:t>
    </w:r>
    <w:r>
      <w:tab/>
      <w:t>Bruce Montgomer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FA6A08"/>
    <w:multiLevelType w:val="hybridMultilevel"/>
    <w:tmpl w:val="6FE65B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B00F99"/>
    <w:multiLevelType w:val="hybridMultilevel"/>
    <w:tmpl w:val="240084EA"/>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B320BCE"/>
    <w:multiLevelType w:val="hybridMultilevel"/>
    <w:tmpl w:val="0A2ED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034264"/>
    <w:multiLevelType w:val="hybridMultilevel"/>
    <w:tmpl w:val="934A1F20"/>
    <w:lvl w:ilvl="0" w:tplc="8ED63F58">
      <w:start w:val="1"/>
      <w:numFmt w:val="bullet"/>
      <w:lvlText w:val="•"/>
      <w:lvlJc w:val="left"/>
      <w:pPr>
        <w:tabs>
          <w:tab w:val="num" w:pos="720"/>
        </w:tabs>
        <w:ind w:left="720" w:hanging="360"/>
      </w:pPr>
      <w:rPr>
        <w:rFonts w:ascii="Arial" w:hAnsi="Arial" w:hint="default"/>
      </w:rPr>
    </w:lvl>
    <w:lvl w:ilvl="1" w:tplc="6610F008">
      <w:start w:val="156"/>
      <w:numFmt w:val="bullet"/>
      <w:lvlText w:val="•"/>
      <w:lvlJc w:val="left"/>
      <w:pPr>
        <w:tabs>
          <w:tab w:val="num" w:pos="1440"/>
        </w:tabs>
        <w:ind w:left="1440" w:hanging="360"/>
      </w:pPr>
      <w:rPr>
        <w:rFonts w:ascii="Arial" w:hAnsi="Arial" w:hint="default"/>
      </w:rPr>
    </w:lvl>
    <w:lvl w:ilvl="2" w:tplc="01DE038E" w:tentative="1">
      <w:start w:val="1"/>
      <w:numFmt w:val="bullet"/>
      <w:lvlText w:val="•"/>
      <w:lvlJc w:val="left"/>
      <w:pPr>
        <w:tabs>
          <w:tab w:val="num" w:pos="2160"/>
        </w:tabs>
        <w:ind w:left="2160" w:hanging="360"/>
      </w:pPr>
      <w:rPr>
        <w:rFonts w:ascii="Arial" w:hAnsi="Arial" w:hint="default"/>
      </w:rPr>
    </w:lvl>
    <w:lvl w:ilvl="3" w:tplc="C04CDE1E" w:tentative="1">
      <w:start w:val="1"/>
      <w:numFmt w:val="bullet"/>
      <w:lvlText w:val="•"/>
      <w:lvlJc w:val="left"/>
      <w:pPr>
        <w:tabs>
          <w:tab w:val="num" w:pos="2880"/>
        </w:tabs>
        <w:ind w:left="2880" w:hanging="360"/>
      </w:pPr>
      <w:rPr>
        <w:rFonts w:ascii="Arial" w:hAnsi="Arial" w:hint="default"/>
      </w:rPr>
    </w:lvl>
    <w:lvl w:ilvl="4" w:tplc="D1C641BA" w:tentative="1">
      <w:start w:val="1"/>
      <w:numFmt w:val="bullet"/>
      <w:lvlText w:val="•"/>
      <w:lvlJc w:val="left"/>
      <w:pPr>
        <w:tabs>
          <w:tab w:val="num" w:pos="3600"/>
        </w:tabs>
        <w:ind w:left="3600" w:hanging="360"/>
      </w:pPr>
      <w:rPr>
        <w:rFonts w:ascii="Arial" w:hAnsi="Arial" w:hint="default"/>
      </w:rPr>
    </w:lvl>
    <w:lvl w:ilvl="5" w:tplc="EA600FC6" w:tentative="1">
      <w:start w:val="1"/>
      <w:numFmt w:val="bullet"/>
      <w:lvlText w:val="•"/>
      <w:lvlJc w:val="left"/>
      <w:pPr>
        <w:tabs>
          <w:tab w:val="num" w:pos="4320"/>
        </w:tabs>
        <w:ind w:left="4320" w:hanging="360"/>
      </w:pPr>
      <w:rPr>
        <w:rFonts w:ascii="Arial" w:hAnsi="Arial" w:hint="default"/>
      </w:rPr>
    </w:lvl>
    <w:lvl w:ilvl="6" w:tplc="8FA0696C" w:tentative="1">
      <w:start w:val="1"/>
      <w:numFmt w:val="bullet"/>
      <w:lvlText w:val="•"/>
      <w:lvlJc w:val="left"/>
      <w:pPr>
        <w:tabs>
          <w:tab w:val="num" w:pos="5040"/>
        </w:tabs>
        <w:ind w:left="5040" w:hanging="360"/>
      </w:pPr>
      <w:rPr>
        <w:rFonts w:ascii="Arial" w:hAnsi="Arial" w:hint="default"/>
      </w:rPr>
    </w:lvl>
    <w:lvl w:ilvl="7" w:tplc="C9266082" w:tentative="1">
      <w:start w:val="1"/>
      <w:numFmt w:val="bullet"/>
      <w:lvlText w:val="•"/>
      <w:lvlJc w:val="left"/>
      <w:pPr>
        <w:tabs>
          <w:tab w:val="num" w:pos="5760"/>
        </w:tabs>
        <w:ind w:left="5760" w:hanging="360"/>
      </w:pPr>
      <w:rPr>
        <w:rFonts w:ascii="Arial" w:hAnsi="Arial" w:hint="default"/>
      </w:rPr>
    </w:lvl>
    <w:lvl w:ilvl="8" w:tplc="B87287A4"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45E688A"/>
    <w:multiLevelType w:val="hybridMultilevel"/>
    <w:tmpl w:val="89EA6876"/>
    <w:lvl w:ilvl="0" w:tplc="EBC0A47C">
      <w:start w:val="1"/>
      <w:numFmt w:val="decimal"/>
      <w:lvlText w:val="%1."/>
      <w:lvlJc w:val="left"/>
      <w:pPr>
        <w:tabs>
          <w:tab w:val="num" w:pos="720"/>
        </w:tabs>
        <w:ind w:left="720" w:hanging="360"/>
      </w:pPr>
    </w:lvl>
    <w:lvl w:ilvl="1" w:tplc="BDBC7CE4">
      <w:start w:val="1"/>
      <w:numFmt w:val="decimal"/>
      <w:lvlText w:val="%2."/>
      <w:lvlJc w:val="left"/>
      <w:pPr>
        <w:tabs>
          <w:tab w:val="num" w:pos="1440"/>
        </w:tabs>
        <w:ind w:left="1440" w:hanging="360"/>
      </w:pPr>
    </w:lvl>
    <w:lvl w:ilvl="2" w:tplc="DAF8F06E" w:tentative="1">
      <w:start w:val="1"/>
      <w:numFmt w:val="decimal"/>
      <w:lvlText w:val="%3."/>
      <w:lvlJc w:val="left"/>
      <w:pPr>
        <w:tabs>
          <w:tab w:val="num" w:pos="2160"/>
        </w:tabs>
        <w:ind w:left="2160" w:hanging="360"/>
      </w:pPr>
    </w:lvl>
    <w:lvl w:ilvl="3" w:tplc="5CB8969C" w:tentative="1">
      <w:start w:val="1"/>
      <w:numFmt w:val="decimal"/>
      <w:lvlText w:val="%4."/>
      <w:lvlJc w:val="left"/>
      <w:pPr>
        <w:tabs>
          <w:tab w:val="num" w:pos="2880"/>
        </w:tabs>
        <w:ind w:left="2880" w:hanging="360"/>
      </w:pPr>
    </w:lvl>
    <w:lvl w:ilvl="4" w:tplc="515A4C7E" w:tentative="1">
      <w:start w:val="1"/>
      <w:numFmt w:val="decimal"/>
      <w:lvlText w:val="%5."/>
      <w:lvlJc w:val="left"/>
      <w:pPr>
        <w:tabs>
          <w:tab w:val="num" w:pos="3600"/>
        </w:tabs>
        <w:ind w:left="3600" w:hanging="360"/>
      </w:pPr>
    </w:lvl>
    <w:lvl w:ilvl="5" w:tplc="F634CE56" w:tentative="1">
      <w:start w:val="1"/>
      <w:numFmt w:val="decimal"/>
      <w:lvlText w:val="%6."/>
      <w:lvlJc w:val="left"/>
      <w:pPr>
        <w:tabs>
          <w:tab w:val="num" w:pos="4320"/>
        </w:tabs>
        <w:ind w:left="4320" w:hanging="360"/>
      </w:pPr>
    </w:lvl>
    <w:lvl w:ilvl="6" w:tplc="781C5898" w:tentative="1">
      <w:start w:val="1"/>
      <w:numFmt w:val="decimal"/>
      <w:lvlText w:val="%7."/>
      <w:lvlJc w:val="left"/>
      <w:pPr>
        <w:tabs>
          <w:tab w:val="num" w:pos="5040"/>
        </w:tabs>
        <w:ind w:left="5040" w:hanging="360"/>
      </w:pPr>
    </w:lvl>
    <w:lvl w:ilvl="7" w:tplc="1054B00A" w:tentative="1">
      <w:start w:val="1"/>
      <w:numFmt w:val="decimal"/>
      <w:lvlText w:val="%8."/>
      <w:lvlJc w:val="left"/>
      <w:pPr>
        <w:tabs>
          <w:tab w:val="num" w:pos="5760"/>
        </w:tabs>
        <w:ind w:left="5760" w:hanging="360"/>
      </w:pPr>
    </w:lvl>
    <w:lvl w:ilvl="8" w:tplc="FEBAB4C6" w:tentative="1">
      <w:start w:val="1"/>
      <w:numFmt w:val="decimal"/>
      <w:lvlText w:val="%9."/>
      <w:lvlJc w:val="left"/>
      <w:pPr>
        <w:tabs>
          <w:tab w:val="num" w:pos="6480"/>
        </w:tabs>
        <w:ind w:left="6480" w:hanging="360"/>
      </w:pPr>
    </w:lvl>
  </w:abstractNum>
  <w:abstractNum w:abstractNumId="5" w15:restartNumberingAfterBreak="0">
    <w:nsid w:val="3E324253"/>
    <w:multiLevelType w:val="hybridMultilevel"/>
    <w:tmpl w:val="5134963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647217"/>
    <w:multiLevelType w:val="hybridMultilevel"/>
    <w:tmpl w:val="57443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9641F45"/>
    <w:multiLevelType w:val="hybridMultilevel"/>
    <w:tmpl w:val="9E720B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AF06EBC"/>
    <w:multiLevelType w:val="hybridMultilevel"/>
    <w:tmpl w:val="DC74D5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6356152B"/>
    <w:multiLevelType w:val="hybridMultilevel"/>
    <w:tmpl w:val="8618A56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130047B"/>
    <w:multiLevelType w:val="hybridMultilevel"/>
    <w:tmpl w:val="005888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7305166"/>
    <w:multiLevelType w:val="hybridMultilevel"/>
    <w:tmpl w:val="0A32707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A9E61F5"/>
    <w:multiLevelType w:val="hybridMultilevel"/>
    <w:tmpl w:val="5C3CE4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7CB920C5"/>
    <w:multiLevelType w:val="hybridMultilevel"/>
    <w:tmpl w:val="C9507F6E"/>
    <w:lvl w:ilvl="0" w:tplc="332EE25A">
      <w:start w:val="1"/>
      <w:numFmt w:val="bullet"/>
      <w:lvlText w:val="•"/>
      <w:lvlJc w:val="left"/>
      <w:pPr>
        <w:tabs>
          <w:tab w:val="num" w:pos="720"/>
        </w:tabs>
        <w:ind w:left="720" w:hanging="360"/>
      </w:pPr>
      <w:rPr>
        <w:rFonts w:ascii="Arial" w:hAnsi="Arial" w:hint="default"/>
      </w:rPr>
    </w:lvl>
    <w:lvl w:ilvl="1" w:tplc="20D4E02C" w:tentative="1">
      <w:start w:val="1"/>
      <w:numFmt w:val="bullet"/>
      <w:lvlText w:val="•"/>
      <w:lvlJc w:val="left"/>
      <w:pPr>
        <w:tabs>
          <w:tab w:val="num" w:pos="1440"/>
        </w:tabs>
        <w:ind w:left="1440" w:hanging="360"/>
      </w:pPr>
      <w:rPr>
        <w:rFonts w:ascii="Arial" w:hAnsi="Arial" w:hint="default"/>
      </w:rPr>
    </w:lvl>
    <w:lvl w:ilvl="2" w:tplc="7B1C6866" w:tentative="1">
      <w:start w:val="1"/>
      <w:numFmt w:val="bullet"/>
      <w:lvlText w:val="•"/>
      <w:lvlJc w:val="left"/>
      <w:pPr>
        <w:tabs>
          <w:tab w:val="num" w:pos="2160"/>
        </w:tabs>
        <w:ind w:left="2160" w:hanging="360"/>
      </w:pPr>
      <w:rPr>
        <w:rFonts w:ascii="Arial" w:hAnsi="Arial" w:hint="default"/>
      </w:rPr>
    </w:lvl>
    <w:lvl w:ilvl="3" w:tplc="99A013A6" w:tentative="1">
      <w:start w:val="1"/>
      <w:numFmt w:val="bullet"/>
      <w:lvlText w:val="•"/>
      <w:lvlJc w:val="left"/>
      <w:pPr>
        <w:tabs>
          <w:tab w:val="num" w:pos="2880"/>
        </w:tabs>
        <w:ind w:left="2880" w:hanging="360"/>
      </w:pPr>
      <w:rPr>
        <w:rFonts w:ascii="Arial" w:hAnsi="Arial" w:hint="default"/>
      </w:rPr>
    </w:lvl>
    <w:lvl w:ilvl="4" w:tplc="3FEEDC84" w:tentative="1">
      <w:start w:val="1"/>
      <w:numFmt w:val="bullet"/>
      <w:lvlText w:val="•"/>
      <w:lvlJc w:val="left"/>
      <w:pPr>
        <w:tabs>
          <w:tab w:val="num" w:pos="3600"/>
        </w:tabs>
        <w:ind w:left="3600" w:hanging="360"/>
      </w:pPr>
      <w:rPr>
        <w:rFonts w:ascii="Arial" w:hAnsi="Arial" w:hint="default"/>
      </w:rPr>
    </w:lvl>
    <w:lvl w:ilvl="5" w:tplc="62FCBEDE" w:tentative="1">
      <w:start w:val="1"/>
      <w:numFmt w:val="bullet"/>
      <w:lvlText w:val="•"/>
      <w:lvlJc w:val="left"/>
      <w:pPr>
        <w:tabs>
          <w:tab w:val="num" w:pos="4320"/>
        </w:tabs>
        <w:ind w:left="4320" w:hanging="360"/>
      </w:pPr>
      <w:rPr>
        <w:rFonts w:ascii="Arial" w:hAnsi="Arial" w:hint="default"/>
      </w:rPr>
    </w:lvl>
    <w:lvl w:ilvl="6" w:tplc="D3F4E37E" w:tentative="1">
      <w:start w:val="1"/>
      <w:numFmt w:val="bullet"/>
      <w:lvlText w:val="•"/>
      <w:lvlJc w:val="left"/>
      <w:pPr>
        <w:tabs>
          <w:tab w:val="num" w:pos="5040"/>
        </w:tabs>
        <w:ind w:left="5040" w:hanging="360"/>
      </w:pPr>
      <w:rPr>
        <w:rFonts w:ascii="Arial" w:hAnsi="Arial" w:hint="default"/>
      </w:rPr>
    </w:lvl>
    <w:lvl w:ilvl="7" w:tplc="144603DA" w:tentative="1">
      <w:start w:val="1"/>
      <w:numFmt w:val="bullet"/>
      <w:lvlText w:val="•"/>
      <w:lvlJc w:val="left"/>
      <w:pPr>
        <w:tabs>
          <w:tab w:val="num" w:pos="5760"/>
        </w:tabs>
        <w:ind w:left="5760" w:hanging="360"/>
      </w:pPr>
      <w:rPr>
        <w:rFonts w:ascii="Arial" w:hAnsi="Arial" w:hint="default"/>
      </w:rPr>
    </w:lvl>
    <w:lvl w:ilvl="8" w:tplc="126E6C6A" w:tentative="1">
      <w:start w:val="1"/>
      <w:numFmt w:val="bullet"/>
      <w:lvlText w:val="•"/>
      <w:lvlJc w:val="left"/>
      <w:pPr>
        <w:tabs>
          <w:tab w:val="num" w:pos="6480"/>
        </w:tabs>
        <w:ind w:left="6480" w:hanging="360"/>
      </w:pPr>
      <w:rPr>
        <w:rFonts w:ascii="Arial" w:hAnsi="Arial" w:hint="default"/>
      </w:rPr>
    </w:lvl>
  </w:abstractNum>
  <w:num w:numId="1">
    <w:abstractNumId w:val="2"/>
  </w:num>
  <w:num w:numId="2">
    <w:abstractNumId w:val="1"/>
  </w:num>
  <w:num w:numId="3">
    <w:abstractNumId w:val="0"/>
  </w:num>
  <w:num w:numId="4">
    <w:abstractNumId w:val="7"/>
  </w:num>
  <w:num w:numId="5">
    <w:abstractNumId w:val="4"/>
  </w:num>
  <w:num w:numId="6">
    <w:abstractNumId w:val="5"/>
  </w:num>
  <w:num w:numId="7">
    <w:abstractNumId w:val="9"/>
  </w:num>
  <w:num w:numId="8">
    <w:abstractNumId w:val="10"/>
  </w:num>
  <w:num w:numId="9">
    <w:abstractNumId w:val="13"/>
  </w:num>
  <w:num w:numId="10">
    <w:abstractNumId w:val="8"/>
  </w:num>
  <w:num w:numId="11">
    <w:abstractNumId w:val="11"/>
  </w:num>
  <w:num w:numId="12">
    <w:abstractNumId w:val="6"/>
  </w:num>
  <w:num w:numId="13">
    <w:abstractNumId w:val="12"/>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3F77"/>
    <w:rsid w:val="0005152F"/>
    <w:rsid w:val="00106131"/>
    <w:rsid w:val="0014687F"/>
    <w:rsid w:val="00156DE2"/>
    <w:rsid w:val="001A29D0"/>
    <w:rsid w:val="001D2113"/>
    <w:rsid w:val="002B1742"/>
    <w:rsid w:val="002C57CA"/>
    <w:rsid w:val="002F1D9D"/>
    <w:rsid w:val="00324322"/>
    <w:rsid w:val="004B537C"/>
    <w:rsid w:val="00523D88"/>
    <w:rsid w:val="005D6B9C"/>
    <w:rsid w:val="006C7A35"/>
    <w:rsid w:val="006F5F9F"/>
    <w:rsid w:val="00714812"/>
    <w:rsid w:val="007315B5"/>
    <w:rsid w:val="007C3A90"/>
    <w:rsid w:val="0082522C"/>
    <w:rsid w:val="00892EF6"/>
    <w:rsid w:val="009608E0"/>
    <w:rsid w:val="009F229D"/>
    <w:rsid w:val="00A53F77"/>
    <w:rsid w:val="00A70B0F"/>
    <w:rsid w:val="00A71CF0"/>
    <w:rsid w:val="00AF0AE2"/>
    <w:rsid w:val="00B11136"/>
    <w:rsid w:val="00B33807"/>
    <w:rsid w:val="00B455AD"/>
    <w:rsid w:val="00B660EA"/>
    <w:rsid w:val="00B77D5E"/>
    <w:rsid w:val="00B853DE"/>
    <w:rsid w:val="00BD733A"/>
    <w:rsid w:val="00C072C7"/>
    <w:rsid w:val="00C8712D"/>
    <w:rsid w:val="00CE3C42"/>
    <w:rsid w:val="00E22119"/>
    <w:rsid w:val="00EC5380"/>
    <w:rsid w:val="00EE5FC3"/>
    <w:rsid w:val="00F42E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21A389"/>
  <w15:chartTrackingRefBased/>
  <w15:docId w15:val="{563431FE-B264-497A-A7F7-21D480011E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8712D"/>
    <w:pPr>
      <w:ind w:left="720"/>
      <w:contextualSpacing/>
    </w:pPr>
  </w:style>
  <w:style w:type="character" w:styleId="Hyperlink">
    <w:name w:val="Hyperlink"/>
    <w:basedOn w:val="DefaultParagraphFont"/>
    <w:uiPriority w:val="99"/>
    <w:unhideWhenUsed/>
    <w:rsid w:val="00B11136"/>
    <w:rPr>
      <w:color w:val="0000FF"/>
      <w:u w:val="single"/>
    </w:rPr>
  </w:style>
  <w:style w:type="character" w:styleId="UnresolvedMention">
    <w:name w:val="Unresolved Mention"/>
    <w:basedOn w:val="DefaultParagraphFont"/>
    <w:uiPriority w:val="99"/>
    <w:semiHidden/>
    <w:unhideWhenUsed/>
    <w:rsid w:val="00B11136"/>
    <w:rPr>
      <w:color w:val="605E5C"/>
      <w:shd w:val="clear" w:color="auto" w:fill="E1DFDD"/>
    </w:rPr>
  </w:style>
  <w:style w:type="character" w:styleId="FollowedHyperlink">
    <w:name w:val="FollowedHyperlink"/>
    <w:basedOn w:val="DefaultParagraphFont"/>
    <w:uiPriority w:val="99"/>
    <w:semiHidden/>
    <w:unhideWhenUsed/>
    <w:rsid w:val="00B11136"/>
    <w:rPr>
      <w:color w:val="954F72" w:themeColor="followedHyperlink"/>
      <w:u w:val="single"/>
    </w:rPr>
  </w:style>
  <w:style w:type="paragraph" w:styleId="Header">
    <w:name w:val="header"/>
    <w:basedOn w:val="Normal"/>
    <w:link w:val="HeaderChar"/>
    <w:uiPriority w:val="99"/>
    <w:unhideWhenUsed/>
    <w:rsid w:val="00B111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B11136"/>
  </w:style>
  <w:style w:type="paragraph" w:styleId="Footer">
    <w:name w:val="footer"/>
    <w:basedOn w:val="Normal"/>
    <w:link w:val="FooterChar"/>
    <w:uiPriority w:val="99"/>
    <w:unhideWhenUsed/>
    <w:rsid w:val="00B11136"/>
    <w:pPr>
      <w:tabs>
        <w:tab w:val="center" w:pos="4680"/>
        <w:tab w:val="right" w:pos="9360"/>
      </w:tabs>
      <w:spacing w:after="0" w:line="240" w:lineRule="auto"/>
    </w:pPr>
  </w:style>
  <w:style w:type="character" w:customStyle="1" w:styleId="FooterChar">
    <w:name w:val="Footer Char"/>
    <w:basedOn w:val="DefaultParagraphFont"/>
    <w:link w:val="Footer"/>
    <w:uiPriority w:val="99"/>
    <w:rsid w:val="00B11136"/>
  </w:style>
  <w:style w:type="paragraph" w:styleId="BalloonText">
    <w:name w:val="Balloon Text"/>
    <w:basedOn w:val="Normal"/>
    <w:link w:val="BalloonTextChar"/>
    <w:uiPriority w:val="99"/>
    <w:semiHidden/>
    <w:unhideWhenUsed/>
    <w:rsid w:val="001A29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A29D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7784454">
      <w:bodyDiv w:val="1"/>
      <w:marLeft w:val="0"/>
      <w:marRight w:val="0"/>
      <w:marTop w:val="0"/>
      <w:marBottom w:val="0"/>
      <w:divBdr>
        <w:top w:val="none" w:sz="0" w:space="0" w:color="auto"/>
        <w:left w:val="none" w:sz="0" w:space="0" w:color="auto"/>
        <w:bottom w:val="none" w:sz="0" w:space="0" w:color="auto"/>
        <w:right w:val="none" w:sz="0" w:space="0" w:color="auto"/>
      </w:divBdr>
      <w:divsChild>
        <w:div w:id="1526754177">
          <w:marLeft w:val="806"/>
          <w:marRight w:val="0"/>
          <w:marTop w:val="200"/>
          <w:marBottom w:val="0"/>
          <w:divBdr>
            <w:top w:val="none" w:sz="0" w:space="0" w:color="auto"/>
            <w:left w:val="none" w:sz="0" w:space="0" w:color="auto"/>
            <w:bottom w:val="none" w:sz="0" w:space="0" w:color="auto"/>
            <w:right w:val="none" w:sz="0" w:space="0" w:color="auto"/>
          </w:divBdr>
        </w:div>
        <w:div w:id="1366909838">
          <w:marLeft w:val="806"/>
          <w:marRight w:val="0"/>
          <w:marTop w:val="200"/>
          <w:marBottom w:val="0"/>
          <w:divBdr>
            <w:top w:val="none" w:sz="0" w:space="0" w:color="auto"/>
            <w:left w:val="none" w:sz="0" w:space="0" w:color="auto"/>
            <w:bottom w:val="none" w:sz="0" w:space="0" w:color="auto"/>
            <w:right w:val="none" w:sz="0" w:space="0" w:color="auto"/>
          </w:divBdr>
        </w:div>
        <w:div w:id="1640767216">
          <w:marLeft w:val="1526"/>
          <w:marRight w:val="0"/>
          <w:marTop w:val="100"/>
          <w:marBottom w:val="0"/>
          <w:divBdr>
            <w:top w:val="none" w:sz="0" w:space="0" w:color="auto"/>
            <w:left w:val="none" w:sz="0" w:space="0" w:color="auto"/>
            <w:bottom w:val="none" w:sz="0" w:space="0" w:color="auto"/>
            <w:right w:val="none" w:sz="0" w:space="0" w:color="auto"/>
          </w:divBdr>
        </w:div>
        <w:div w:id="1399747913">
          <w:marLeft w:val="1526"/>
          <w:marRight w:val="0"/>
          <w:marTop w:val="100"/>
          <w:marBottom w:val="0"/>
          <w:divBdr>
            <w:top w:val="none" w:sz="0" w:space="0" w:color="auto"/>
            <w:left w:val="none" w:sz="0" w:space="0" w:color="auto"/>
            <w:bottom w:val="none" w:sz="0" w:space="0" w:color="auto"/>
            <w:right w:val="none" w:sz="0" w:space="0" w:color="auto"/>
          </w:divBdr>
        </w:div>
        <w:div w:id="586352504">
          <w:marLeft w:val="1526"/>
          <w:marRight w:val="0"/>
          <w:marTop w:val="100"/>
          <w:marBottom w:val="0"/>
          <w:divBdr>
            <w:top w:val="none" w:sz="0" w:space="0" w:color="auto"/>
            <w:left w:val="none" w:sz="0" w:space="0" w:color="auto"/>
            <w:bottom w:val="none" w:sz="0" w:space="0" w:color="auto"/>
            <w:right w:val="none" w:sz="0" w:space="0" w:color="auto"/>
          </w:divBdr>
        </w:div>
      </w:divsChild>
    </w:div>
    <w:div w:id="425854623">
      <w:bodyDiv w:val="1"/>
      <w:marLeft w:val="0"/>
      <w:marRight w:val="0"/>
      <w:marTop w:val="0"/>
      <w:marBottom w:val="0"/>
      <w:divBdr>
        <w:top w:val="none" w:sz="0" w:space="0" w:color="auto"/>
        <w:left w:val="none" w:sz="0" w:space="0" w:color="auto"/>
        <w:bottom w:val="none" w:sz="0" w:space="0" w:color="auto"/>
        <w:right w:val="none" w:sz="0" w:space="0" w:color="auto"/>
      </w:divBdr>
      <w:divsChild>
        <w:div w:id="855078314">
          <w:marLeft w:val="360"/>
          <w:marRight w:val="0"/>
          <w:marTop w:val="200"/>
          <w:marBottom w:val="0"/>
          <w:divBdr>
            <w:top w:val="none" w:sz="0" w:space="0" w:color="auto"/>
            <w:left w:val="none" w:sz="0" w:space="0" w:color="auto"/>
            <w:bottom w:val="none" w:sz="0" w:space="0" w:color="auto"/>
            <w:right w:val="none" w:sz="0" w:space="0" w:color="auto"/>
          </w:divBdr>
        </w:div>
      </w:divsChild>
    </w:div>
    <w:div w:id="739668388">
      <w:bodyDiv w:val="1"/>
      <w:marLeft w:val="0"/>
      <w:marRight w:val="0"/>
      <w:marTop w:val="0"/>
      <w:marBottom w:val="0"/>
      <w:divBdr>
        <w:top w:val="none" w:sz="0" w:space="0" w:color="auto"/>
        <w:left w:val="none" w:sz="0" w:space="0" w:color="auto"/>
        <w:bottom w:val="none" w:sz="0" w:space="0" w:color="auto"/>
        <w:right w:val="none" w:sz="0" w:space="0" w:color="auto"/>
      </w:divBdr>
      <w:divsChild>
        <w:div w:id="344406927">
          <w:marLeft w:val="360"/>
          <w:marRight w:val="0"/>
          <w:marTop w:val="200"/>
          <w:marBottom w:val="0"/>
          <w:divBdr>
            <w:top w:val="none" w:sz="0" w:space="0" w:color="auto"/>
            <w:left w:val="none" w:sz="0" w:space="0" w:color="auto"/>
            <w:bottom w:val="none" w:sz="0" w:space="0" w:color="auto"/>
            <w:right w:val="none" w:sz="0" w:space="0" w:color="auto"/>
          </w:divBdr>
        </w:div>
        <w:div w:id="2106225949">
          <w:marLeft w:val="1080"/>
          <w:marRight w:val="0"/>
          <w:marTop w:val="100"/>
          <w:marBottom w:val="0"/>
          <w:divBdr>
            <w:top w:val="none" w:sz="0" w:space="0" w:color="auto"/>
            <w:left w:val="none" w:sz="0" w:space="0" w:color="auto"/>
            <w:bottom w:val="none" w:sz="0" w:space="0" w:color="auto"/>
            <w:right w:val="none" w:sz="0" w:space="0" w:color="auto"/>
          </w:divBdr>
        </w:div>
        <w:div w:id="1718091846">
          <w:marLeft w:val="1080"/>
          <w:marRight w:val="0"/>
          <w:marTop w:val="100"/>
          <w:marBottom w:val="0"/>
          <w:divBdr>
            <w:top w:val="none" w:sz="0" w:space="0" w:color="auto"/>
            <w:left w:val="none" w:sz="0" w:space="0" w:color="auto"/>
            <w:bottom w:val="none" w:sz="0" w:space="0" w:color="auto"/>
            <w:right w:val="none" w:sz="0" w:space="0" w:color="auto"/>
          </w:divBdr>
        </w:div>
        <w:div w:id="835345896">
          <w:marLeft w:val="1080"/>
          <w:marRight w:val="0"/>
          <w:marTop w:val="100"/>
          <w:marBottom w:val="0"/>
          <w:divBdr>
            <w:top w:val="none" w:sz="0" w:space="0" w:color="auto"/>
            <w:left w:val="none" w:sz="0" w:space="0" w:color="auto"/>
            <w:bottom w:val="none" w:sz="0" w:space="0" w:color="auto"/>
            <w:right w:val="none" w:sz="0" w:space="0" w:color="auto"/>
          </w:divBdr>
        </w:div>
      </w:divsChild>
    </w:div>
    <w:div w:id="1020932630">
      <w:bodyDiv w:val="1"/>
      <w:marLeft w:val="0"/>
      <w:marRight w:val="0"/>
      <w:marTop w:val="0"/>
      <w:marBottom w:val="0"/>
      <w:divBdr>
        <w:top w:val="none" w:sz="0" w:space="0" w:color="auto"/>
        <w:left w:val="none" w:sz="0" w:space="0" w:color="auto"/>
        <w:bottom w:val="none" w:sz="0" w:space="0" w:color="auto"/>
        <w:right w:val="none" w:sz="0" w:space="0" w:color="auto"/>
      </w:divBdr>
    </w:div>
    <w:div w:id="1853567074">
      <w:bodyDiv w:val="1"/>
      <w:marLeft w:val="0"/>
      <w:marRight w:val="0"/>
      <w:marTop w:val="0"/>
      <w:marBottom w:val="0"/>
      <w:divBdr>
        <w:top w:val="none" w:sz="0" w:space="0" w:color="auto"/>
        <w:left w:val="none" w:sz="0" w:space="0" w:color="auto"/>
        <w:bottom w:val="none" w:sz="0" w:space="0" w:color="auto"/>
        <w:right w:val="none" w:sz="0" w:space="0" w:color="auto"/>
      </w:divBdr>
      <w:divsChild>
        <w:div w:id="1067920791">
          <w:marLeft w:val="360"/>
          <w:marRight w:val="0"/>
          <w:marTop w:val="200"/>
          <w:marBottom w:val="0"/>
          <w:divBdr>
            <w:top w:val="none" w:sz="0" w:space="0" w:color="auto"/>
            <w:left w:val="none" w:sz="0" w:space="0" w:color="auto"/>
            <w:bottom w:val="none" w:sz="0" w:space="0" w:color="auto"/>
            <w:right w:val="none" w:sz="0" w:space="0" w:color="auto"/>
          </w:divBdr>
        </w:div>
        <w:div w:id="1214388979">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cloud.google.com/products/calculator/" TargetMode="External"/><Relationship Id="rId13" Type="http://schemas.openxmlformats.org/officeDocument/2006/relationships/hyperlink" Target="https://docs.aws.amazon.com/AWSSimpleQueueService/latest/SQSDeveloperGuide/sqs-making-api-requests.html" TargetMode="External"/><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https://calculator.aws/" TargetMode="External"/><Relationship Id="rId12" Type="http://schemas.openxmlformats.org/officeDocument/2006/relationships/hyperlink" Target="https://techblog.calvinboey.com/raspberrypi-aws-iot-python/" TargetMode="External"/><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s://github.com/brmjr9/eid-fall2018"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docs.aws.amazon.com/iot/latest/developerguide/iot-gs.html" TargetMode="External"/><Relationship Id="rId5" Type="http://schemas.openxmlformats.org/officeDocument/2006/relationships/footnotes" Target="footnotes.xml"/><Relationship Id="rId15" Type="http://schemas.openxmlformats.org/officeDocument/2006/relationships/hyperlink" Target="https://startupnextdoor.com/adding-to-sqs-queue-using-aws-lambda-and-a-serverless-api-endpoint/" TargetMode="Externa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yperlink" Target="https://docs.aws.amazon.com/lambda/latest/dg/with-sns-example.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4</TotalTime>
  <Pages>4</Pages>
  <Words>1300</Words>
  <Characters>7411</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uce Montgomery</dc:creator>
  <cp:keywords/>
  <dc:description/>
  <cp:lastModifiedBy>Bruce Montgomery</cp:lastModifiedBy>
  <cp:revision>5</cp:revision>
  <dcterms:created xsi:type="dcterms:W3CDTF">2019-10-06T21:11:00Z</dcterms:created>
  <dcterms:modified xsi:type="dcterms:W3CDTF">2019-10-07T18:11:00Z</dcterms:modified>
</cp:coreProperties>
</file>